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DE3DC8">
      <w:pPr>
        <w:pStyle w:val="Title"/>
        <w:jc w:val="center"/>
      </w:pPr>
      <w:r w:rsidRPr="00615856">
        <w:t>The King</w:t>
      </w:r>
    </w:p>
    <w:p w14:paraId="5BBD14FB" w14:textId="6B9614D0" w:rsidR="00615856" w:rsidRDefault="00615856" w:rsidP="00DE3DC8">
      <w:pPr>
        <w:pStyle w:val="Title"/>
        <w:jc w:val="center"/>
      </w:pPr>
      <w:r w:rsidRPr="00615856">
        <w:t>William Hotel</w:t>
      </w:r>
    </w:p>
    <w:p w14:paraId="77A95DC7" w14:textId="77777777" w:rsidR="007E02D4" w:rsidRPr="007E02D4" w:rsidRDefault="007E02D4" w:rsidP="007E02D4"/>
    <w:p w14:paraId="1F9D0EEE" w14:textId="2F7B4346" w:rsidR="00615856" w:rsidRPr="007E02D4" w:rsidRDefault="00615856" w:rsidP="00DE3DC8">
      <w:pPr>
        <w:pStyle w:val="Subtitle"/>
        <w:jc w:val="center"/>
        <w:rPr>
          <w:i/>
          <w:iCs/>
        </w:rPr>
      </w:pPr>
      <w:r w:rsidRPr="007E02D4">
        <w:rPr>
          <w:i/>
          <w:iCs/>
        </w:rPr>
        <w:t>By:</w:t>
      </w:r>
    </w:p>
    <w:p w14:paraId="26D0946C" w14:textId="377FA2FD" w:rsidR="00615856" w:rsidRDefault="00615856" w:rsidP="00DE3DC8">
      <w:pPr>
        <w:pStyle w:val="Subtitle"/>
        <w:jc w:val="center"/>
      </w:pPr>
      <w:r w:rsidRPr="007E02D4">
        <w:t>Mathew Migliore, Tyler Segovia, and Kevin Romero</w:t>
      </w:r>
    </w:p>
    <w:p w14:paraId="369C9BF4" w14:textId="77777777" w:rsidR="007E02D4" w:rsidRPr="007E02D4" w:rsidRDefault="007E02D4" w:rsidP="007E02D4"/>
    <w:p w14:paraId="4AF2CCB0" w14:textId="47F8975D" w:rsidR="00615856" w:rsidRPr="007E02D4" w:rsidRDefault="00615856" w:rsidP="00DE3DC8">
      <w:pPr>
        <w:pStyle w:val="Subtitle"/>
        <w:jc w:val="center"/>
        <w:rPr>
          <w:i/>
          <w:iCs/>
        </w:rPr>
      </w:pPr>
      <w:r w:rsidRPr="007E02D4">
        <w:rPr>
          <w:i/>
          <w:iCs/>
        </w:rPr>
        <w:t>Presented to:</w:t>
      </w:r>
    </w:p>
    <w:p w14:paraId="05CFA0A6" w14:textId="5F52F80E" w:rsidR="00615856" w:rsidRPr="007E02D4" w:rsidRDefault="00615856" w:rsidP="00DE3DC8">
      <w:pPr>
        <w:pStyle w:val="Subtitle"/>
        <w:jc w:val="center"/>
      </w:pPr>
      <w:r w:rsidRPr="007E02D4">
        <w:t xml:space="preserve">Basil J. Cleese and </w:t>
      </w:r>
      <w:r w:rsidR="00C21DF7" w:rsidRPr="007E02D4">
        <w:t xml:space="preserve">The </w:t>
      </w:r>
      <w:r w:rsidRPr="007E02D4">
        <w:t>Development Team</w:t>
      </w:r>
    </w:p>
    <w:p w14:paraId="58EFC506" w14:textId="2AD1A9D9" w:rsidR="00615856" w:rsidRPr="007E02D4" w:rsidRDefault="00615856" w:rsidP="00DE3DC8">
      <w:pPr>
        <w:pStyle w:val="Subtitle"/>
        <w:jc w:val="center"/>
        <w:rPr>
          <w:i/>
          <w:iCs/>
        </w:rPr>
      </w:pPr>
      <w:r w:rsidRPr="007E02D4">
        <w:rPr>
          <w:i/>
          <w:iCs/>
        </w:rPr>
        <w:t>of:</w:t>
      </w:r>
    </w:p>
    <w:p w14:paraId="486DBAFB" w14:textId="3738344E" w:rsidR="00615856" w:rsidRPr="007E02D4" w:rsidRDefault="00615856" w:rsidP="00DE3DC8">
      <w:pPr>
        <w:pStyle w:val="Subtitle"/>
        <w:jc w:val="center"/>
      </w:pPr>
      <w:r w:rsidRPr="007E02D4">
        <w:t>The King William Hotel</w:t>
      </w:r>
    </w:p>
    <w:p w14:paraId="38E075E2" w14:textId="27D2EAFA" w:rsidR="00615856" w:rsidRDefault="00615856" w:rsidP="00DE3DC8">
      <w:pPr>
        <w:pStyle w:val="Subtitle"/>
        <w:jc w:val="center"/>
      </w:pPr>
    </w:p>
    <w:p w14:paraId="618D5102" w14:textId="0FD0C73A" w:rsidR="00615856" w:rsidRPr="007E02D4" w:rsidRDefault="00615856" w:rsidP="00DE3DC8">
      <w:pPr>
        <w:pStyle w:val="Subtitle"/>
        <w:jc w:val="center"/>
        <w:rPr>
          <w:i/>
          <w:iCs/>
        </w:rPr>
      </w:pPr>
      <w:r w:rsidRPr="007E02D4">
        <w:rPr>
          <w:i/>
          <w:iCs/>
        </w:rPr>
        <w:t>Date:</w:t>
      </w:r>
    </w:p>
    <w:p w14:paraId="5777A9DA" w14:textId="0445F046" w:rsidR="00615856" w:rsidRPr="007E02D4" w:rsidRDefault="00615856" w:rsidP="00DE3DC8">
      <w:pPr>
        <w:pStyle w:val="Subtitle"/>
        <w:jc w:val="center"/>
      </w:pPr>
      <w:r w:rsidRPr="007E02D4">
        <w:t>2020-11-2</w:t>
      </w:r>
      <w:r w:rsidR="00476661" w:rsidRPr="007E02D4">
        <w:t>6</w:t>
      </w:r>
    </w:p>
    <w:sdt>
      <w:sdtPr>
        <w:rPr>
          <w:rFonts w:asciiTheme="minorHAnsi" w:eastAsiaTheme="minorEastAsia" w:hAnsiTheme="minorHAnsi" w:cstheme="minorBidi"/>
          <w:caps w:val="0"/>
          <w:sz w:val="22"/>
          <w:szCs w:val="22"/>
        </w:rPr>
        <w:id w:val="634839301"/>
        <w:docPartObj>
          <w:docPartGallery w:val="Table of Contents"/>
          <w:docPartUnique/>
        </w:docPartObj>
      </w:sdtPr>
      <w:sdtEndPr>
        <w:rPr>
          <w:b/>
          <w:bCs/>
          <w:noProof/>
        </w:rPr>
      </w:sdtEndPr>
      <w:sdtContent>
        <w:p w14:paraId="39C74707" w14:textId="4785E3A0" w:rsidR="007E02D4" w:rsidRDefault="007E02D4" w:rsidP="00711A35">
          <w:pPr>
            <w:pStyle w:val="TOCHeading"/>
            <w:pageBreakBefore/>
          </w:pPr>
          <w:r>
            <w:t>Contents</w:t>
          </w:r>
        </w:p>
        <w:p w14:paraId="460BF600" w14:textId="7A511E51" w:rsidR="007E02D4" w:rsidRDefault="007E02D4">
          <w:pPr>
            <w:pStyle w:val="TOC1"/>
            <w:tabs>
              <w:tab w:val="right" w:leader="dot" w:pos="9350"/>
            </w:tabs>
            <w:rPr>
              <w:rFonts w:cstheme="minorBidi"/>
              <w:noProof/>
            </w:rPr>
          </w:pPr>
          <w:r>
            <w:fldChar w:fldCharType="begin"/>
          </w:r>
          <w:r>
            <w:instrText xml:space="preserve"> TOC \o "1-3" \h \z \u </w:instrText>
          </w:r>
          <w:r>
            <w:fldChar w:fldCharType="separate"/>
          </w:r>
          <w:hyperlink w:anchor="_Toc57219123" w:history="1">
            <w:r w:rsidRPr="00E84221">
              <w:rPr>
                <w:rStyle w:val="Hyperlink"/>
                <w:noProof/>
              </w:rPr>
              <w:t>Introduction</w:t>
            </w:r>
            <w:r w:rsidR="00711A35">
              <w:rPr>
                <w:rStyle w:val="Hyperlink"/>
                <w:noProof/>
              </w:rPr>
              <w:t xml:space="preserve"> </w:t>
            </w:r>
            <w:r>
              <w:rPr>
                <w:noProof/>
                <w:webHidden/>
              </w:rPr>
              <w:tab/>
            </w:r>
            <w:r>
              <w:rPr>
                <w:noProof/>
                <w:webHidden/>
              </w:rPr>
              <w:fldChar w:fldCharType="begin"/>
            </w:r>
            <w:r>
              <w:rPr>
                <w:noProof/>
                <w:webHidden/>
              </w:rPr>
              <w:instrText xml:space="preserve"> PAGEREF _Toc57219123 \h </w:instrText>
            </w:r>
            <w:r>
              <w:rPr>
                <w:noProof/>
                <w:webHidden/>
              </w:rPr>
            </w:r>
            <w:r>
              <w:rPr>
                <w:noProof/>
                <w:webHidden/>
              </w:rPr>
              <w:fldChar w:fldCharType="separate"/>
            </w:r>
            <w:r>
              <w:rPr>
                <w:noProof/>
                <w:webHidden/>
              </w:rPr>
              <w:t>2</w:t>
            </w:r>
            <w:r>
              <w:rPr>
                <w:noProof/>
                <w:webHidden/>
              </w:rPr>
              <w:fldChar w:fldCharType="end"/>
            </w:r>
          </w:hyperlink>
        </w:p>
        <w:p w14:paraId="53E937FD" w14:textId="7FA61668" w:rsidR="007E02D4" w:rsidRDefault="003D5F9F">
          <w:pPr>
            <w:pStyle w:val="TOC1"/>
            <w:tabs>
              <w:tab w:val="right" w:leader="dot" w:pos="9350"/>
            </w:tabs>
            <w:rPr>
              <w:rFonts w:cstheme="minorBidi"/>
              <w:noProof/>
            </w:rPr>
          </w:pPr>
          <w:hyperlink w:anchor="_Toc57219124" w:history="1">
            <w:r w:rsidR="007E02D4" w:rsidRPr="00E84221">
              <w:rPr>
                <w:rStyle w:val="Hyperlink"/>
                <w:noProof/>
              </w:rPr>
              <w:t>M</w:t>
            </w:r>
            <w:r w:rsidR="00711A35">
              <w:rPr>
                <w:rStyle w:val="Hyperlink"/>
                <w:noProof/>
              </w:rPr>
              <w:t>ission Statement</w:t>
            </w:r>
            <w:r w:rsidR="007E02D4">
              <w:rPr>
                <w:noProof/>
                <w:webHidden/>
              </w:rPr>
              <w:tab/>
            </w:r>
            <w:r w:rsidR="007E02D4">
              <w:rPr>
                <w:noProof/>
                <w:webHidden/>
              </w:rPr>
              <w:fldChar w:fldCharType="begin"/>
            </w:r>
            <w:r w:rsidR="007E02D4">
              <w:rPr>
                <w:noProof/>
                <w:webHidden/>
              </w:rPr>
              <w:instrText xml:space="preserve"> PAGEREF _Toc57219124 \h </w:instrText>
            </w:r>
            <w:r w:rsidR="007E02D4">
              <w:rPr>
                <w:noProof/>
                <w:webHidden/>
              </w:rPr>
            </w:r>
            <w:r w:rsidR="007E02D4">
              <w:rPr>
                <w:noProof/>
                <w:webHidden/>
              </w:rPr>
              <w:fldChar w:fldCharType="separate"/>
            </w:r>
            <w:r w:rsidR="007E02D4">
              <w:rPr>
                <w:noProof/>
                <w:webHidden/>
              </w:rPr>
              <w:t>3</w:t>
            </w:r>
            <w:r w:rsidR="007E02D4">
              <w:rPr>
                <w:noProof/>
                <w:webHidden/>
              </w:rPr>
              <w:fldChar w:fldCharType="end"/>
            </w:r>
          </w:hyperlink>
        </w:p>
        <w:p w14:paraId="3515C485" w14:textId="2EDDE773" w:rsidR="007E02D4" w:rsidRDefault="003D5F9F">
          <w:pPr>
            <w:pStyle w:val="TOC1"/>
            <w:tabs>
              <w:tab w:val="right" w:leader="dot" w:pos="9350"/>
            </w:tabs>
            <w:rPr>
              <w:rFonts w:cstheme="minorBidi"/>
              <w:noProof/>
            </w:rPr>
          </w:pPr>
          <w:hyperlink w:anchor="_Toc57219125" w:history="1">
            <w:r w:rsidR="007E02D4" w:rsidRPr="00E84221">
              <w:rPr>
                <w:rStyle w:val="Hyperlink"/>
                <w:noProof/>
              </w:rPr>
              <w:t>O</w:t>
            </w:r>
            <w:r w:rsidR="00711A35">
              <w:rPr>
                <w:rStyle w:val="Hyperlink"/>
                <w:noProof/>
              </w:rPr>
              <w:t xml:space="preserve">bjectives </w:t>
            </w:r>
            <w:r w:rsidR="007E02D4">
              <w:rPr>
                <w:noProof/>
                <w:webHidden/>
              </w:rPr>
              <w:tab/>
            </w:r>
            <w:r w:rsidR="007E02D4">
              <w:rPr>
                <w:noProof/>
                <w:webHidden/>
              </w:rPr>
              <w:fldChar w:fldCharType="begin"/>
            </w:r>
            <w:r w:rsidR="007E02D4">
              <w:rPr>
                <w:noProof/>
                <w:webHidden/>
              </w:rPr>
              <w:instrText xml:space="preserve"> PAGEREF _Toc57219125 \h </w:instrText>
            </w:r>
            <w:r w:rsidR="007E02D4">
              <w:rPr>
                <w:noProof/>
                <w:webHidden/>
              </w:rPr>
            </w:r>
            <w:r w:rsidR="007E02D4">
              <w:rPr>
                <w:noProof/>
                <w:webHidden/>
              </w:rPr>
              <w:fldChar w:fldCharType="separate"/>
            </w:r>
            <w:r w:rsidR="007E02D4">
              <w:rPr>
                <w:noProof/>
                <w:webHidden/>
              </w:rPr>
              <w:t>4</w:t>
            </w:r>
            <w:r w:rsidR="007E02D4">
              <w:rPr>
                <w:noProof/>
                <w:webHidden/>
              </w:rPr>
              <w:fldChar w:fldCharType="end"/>
            </w:r>
          </w:hyperlink>
        </w:p>
        <w:p w14:paraId="1F20F377" w14:textId="68B75E9F" w:rsidR="007E02D4" w:rsidRDefault="003D5F9F">
          <w:pPr>
            <w:pStyle w:val="TOC1"/>
            <w:tabs>
              <w:tab w:val="right" w:leader="dot" w:pos="9350"/>
            </w:tabs>
            <w:rPr>
              <w:rFonts w:cstheme="minorBidi"/>
              <w:noProof/>
            </w:rPr>
          </w:pPr>
          <w:hyperlink w:anchor="_Toc57219126" w:history="1">
            <w:r w:rsidR="007E02D4" w:rsidRPr="00E84221">
              <w:rPr>
                <w:rStyle w:val="Hyperlink"/>
                <w:noProof/>
              </w:rPr>
              <w:t>User View Preface</w:t>
            </w:r>
            <w:r w:rsidR="007E02D4">
              <w:rPr>
                <w:noProof/>
                <w:webHidden/>
              </w:rPr>
              <w:tab/>
            </w:r>
            <w:r w:rsidR="007E02D4">
              <w:rPr>
                <w:noProof/>
                <w:webHidden/>
              </w:rPr>
              <w:fldChar w:fldCharType="begin"/>
            </w:r>
            <w:r w:rsidR="007E02D4">
              <w:rPr>
                <w:noProof/>
                <w:webHidden/>
              </w:rPr>
              <w:instrText xml:space="preserve"> PAGEREF _Toc57219126 \h </w:instrText>
            </w:r>
            <w:r w:rsidR="007E02D4">
              <w:rPr>
                <w:noProof/>
                <w:webHidden/>
              </w:rPr>
            </w:r>
            <w:r w:rsidR="007E02D4">
              <w:rPr>
                <w:noProof/>
                <w:webHidden/>
              </w:rPr>
              <w:fldChar w:fldCharType="separate"/>
            </w:r>
            <w:r w:rsidR="007E02D4">
              <w:rPr>
                <w:noProof/>
                <w:webHidden/>
              </w:rPr>
              <w:t>5</w:t>
            </w:r>
            <w:r w:rsidR="007E02D4">
              <w:rPr>
                <w:noProof/>
                <w:webHidden/>
              </w:rPr>
              <w:fldChar w:fldCharType="end"/>
            </w:r>
          </w:hyperlink>
        </w:p>
        <w:p w14:paraId="4E28EB34" w14:textId="15050523" w:rsidR="007E02D4" w:rsidRDefault="003D5F9F">
          <w:pPr>
            <w:pStyle w:val="TOC2"/>
            <w:tabs>
              <w:tab w:val="right" w:leader="dot" w:pos="9350"/>
            </w:tabs>
            <w:rPr>
              <w:rFonts w:cstheme="minorBidi"/>
              <w:noProof/>
            </w:rPr>
          </w:pPr>
          <w:hyperlink w:anchor="_Toc57219127" w:history="1">
            <w:r w:rsidR="007E02D4" w:rsidRPr="00E84221">
              <w:rPr>
                <w:rStyle w:val="Hyperlink"/>
                <w:noProof/>
              </w:rPr>
              <w:t>Low access:</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27 \h </w:instrText>
            </w:r>
            <w:r w:rsidR="007E02D4">
              <w:rPr>
                <w:noProof/>
                <w:webHidden/>
              </w:rPr>
            </w:r>
            <w:r w:rsidR="007E02D4">
              <w:rPr>
                <w:noProof/>
                <w:webHidden/>
              </w:rPr>
              <w:fldChar w:fldCharType="separate"/>
            </w:r>
            <w:r w:rsidR="007E02D4">
              <w:rPr>
                <w:noProof/>
                <w:webHidden/>
              </w:rPr>
              <w:t>5</w:t>
            </w:r>
            <w:r w:rsidR="007E02D4">
              <w:rPr>
                <w:noProof/>
                <w:webHidden/>
              </w:rPr>
              <w:fldChar w:fldCharType="end"/>
            </w:r>
          </w:hyperlink>
        </w:p>
        <w:p w14:paraId="12D414F7" w14:textId="7CA2BEFE" w:rsidR="007E02D4" w:rsidRDefault="003D5F9F">
          <w:pPr>
            <w:pStyle w:val="TOC2"/>
            <w:tabs>
              <w:tab w:val="right" w:leader="dot" w:pos="9350"/>
            </w:tabs>
            <w:rPr>
              <w:rFonts w:cstheme="minorBidi"/>
              <w:noProof/>
            </w:rPr>
          </w:pPr>
          <w:hyperlink w:anchor="_Toc57219128" w:history="1">
            <w:r w:rsidR="007E02D4" w:rsidRPr="00E84221">
              <w:rPr>
                <w:rStyle w:val="Hyperlink"/>
                <w:noProof/>
              </w:rPr>
              <w:t>High access:</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28 \h </w:instrText>
            </w:r>
            <w:r w:rsidR="007E02D4">
              <w:rPr>
                <w:noProof/>
                <w:webHidden/>
              </w:rPr>
            </w:r>
            <w:r w:rsidR="007E02D4">
              <w:rPr>
                <w:noProof/>
                <w:webHidden/>
              </w:rPr>
              <w:fldChar w:fldCharType="separate"/>
            </w:r>
            <w:r w:rsidR="007E02D4">
              <w:rPr>
                <w:noProof/>
                <w:webHidden/>
              </w:rPr>
              <w:t>5</w:t>
            </w:r>
            <w:r w:rsidR="007E02D4">
              <w:rPr>
                <w:noProof/>
                <w:webHidden/>
              </w:rPr>
              <w:fldChar w:fldCharType="end"/>
            </w:r>
          </w:hyperlink>
        </w:p>
        <w:p w14:paraId="6D3510DC" w14:textId="0A8607B8" w:rsidR="007E02D4" w:rsidRDefault="003D5F9F">
          <w:pPr>
            <w:pStyle w:val="TOC2"/>
            <w:tabs>
              <w:tab w:val="right" w:leader="dot" w:pos="9350"/>
            </w:tabs>
            <w:rPr>
              <w:rFonts w:cstheme="minorBidi"/>
              <w:noProof/>
            </w:rPr>
          </w:pPr>
          <w:hyperlink w:anchor="_Toc57219129" w:history="1">
            <w:r w:rsidR="007E02D4" w:rsidRPr="00E84221">
              <w:rPr>
                <w:rStyle w:val="Hyperlink"/>
                <w:noProof/>
              </w:rPr>
              <w:t>Full access:</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29 \h </w:instrText>
            </w:r>
            <w:r w:rsidR="007E02D4">
              <w:rPr>
                <w:noProof/>
                <w:webHidden/>
              </w:rPr>
            </w:r>
            <w:r w:rsidR="007E02D4">
              <w:rPr>
                <w:noProof/>
                <w:webHidden/>
              </w:rPr>
              <w:fldChar w:fldCharType="separate"/>
            </w:r>
            <w:r w:rsidR="007E02D4">
              <w:rPr>
                <w:noProof/>
                <w:webHidden/>
              </w:rPr>
              <w:t>5</w:t>
            </w:r>
            <w:r w:rsidR="007E02D4">
              <w:rPr>
                <w:noProof/>
                <w:webHidden/>
              </w:rPr>
              <w:fldChar w:fldCharType="end"/>
            </w:r>
          </w:hyperlink>
        </w:p>
        <w:p w14:paraId="27D4AC8D" w14:textId="52E2D19E" w:rsidR="007E02D4" w:rsidRDefault="003D5F9F">
          <w:pPr>
            <w:pStyle w:val="TOC1"/>
            <w:tabs>
              <w:tab w:val="right" w:leader="dot" w:pos="9350"/>
            </w:tabs>
            <w:rPr>
              <w:rFonts w:cstheme="minorBidi"/>
              <w:noProof/>
            </w:rPr>
          </w:pPr>
          <w:hyperlink w:anchor="_Toc57219130" w:history="1">
            <w:r w:rsidR="007E02D4" w:rsidRPr="00E84221">
              <w:rPr>
                <w:rStyle w:val="Hyperlink"/>
                <w:noProof/>
              </w:rPr>
              <w:t>User View</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30 \h </w:instrText>
            </w:r>
            <w:r w:rsidR="007E02D4">
              <w:rPr>
                <w:noProof/>
                <w:webHidden/>
              </w:rPr>
            </w:r>
            <w:r w:rsidR="007E02D4">
              <w:rPr>
                <w:noProof/>
                <w:webHidden/>
              </w:rPr>
              <w:fldChar w:fldCharType="separate"/>
            </w:r>
            <w:r w:rsidR="007E02D4">
              <w:rPr>
                <w:noProof/>
                <w:webHidden/>
              </w:rPr>
              <w:t>6</w:t>
            </w:r>
            <w:r w:rsidR="007E02D4">
              <w:rPr>
                <w:noProof/>
                <w:webHidden/>
              </w:rPr>
              <w:fldChar w:fldCharType="end"/>
            </w:r>
          </w:hyperlink>
        </w:p>
        <w:p w14:paraId="24EC74F7" w14:textId="629087F1" w:rsidR="007E02D4" w:rsidRDefault="003D5F9F">
          <w:pPr>
            <w:pStyle w:val="TOC1"/>
            <w:tabs>
              <w:tab w:val="right" w:leader="dot" w:pos="9350"/>
            </w:tabs>
            <w:rPr>
              <w:rFonts w:cstheme="minorBidi"/>
              <w:noProof/>
            </w:rPr>
          </w:pPr>
          <w:hyperlink w:anchor="_Toc57219131" w:history="1">
            <w:r w:rsidR="007E02D4" w:rsidRPr="00E84221">
              <w:rPr>
                <w:rStyle w:val="Hyperlink"/>
                <w:noProof/>
              </w:rPr>
              <w:t>System Boundary Preface</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31 \h </w:instrText>
            </w:r>
            <w:r w:rsidR="007E02D4">
              <w:rPr>
                <w:noProof/>
                <w:webHidden/>
              </w:rPr>
            </w:r>
            <w:r w:rsidR="007E02D4">
              <w:rPr>
                <w:noProof/>
                <w:webHidden/>
              </w:rPr>
              <w:fldChar w:fldCharType="separate"/>
            </w:r>
            <w:r w:rsidR="007E02D4">
              <w:rPr>
                <w:noProof/>
                <w:webHidden/>
              </w:rPr>
              <w:t>7</w:t>
            </w:r>
            <w:r w:rsidR="007E02D4">
              <w:rPr>
                <w:noProof/>
                <w:webHidden/>
              </w:rPr>
              <w:fldChar w:fldCharType="end"/>
            </w:r>
          </w:hyperlink>
        </w:p>
        <w:p w14:paraId="1E4FF61C" w14:textId="5DBC17D1" w:rsidR="007E02D4" w:rsidRDefault="003D5F9F">
          <w:pPr>
            <w:pStyle w:val="TOC1"/>
            <w:tabs>
              <w:tab w:val="right" w:leader="dot" w:pos="9350"/>
            </w:tabs>
            <w:rPr>
              <w:rFonts w:cstheme="minorBidi"/>
              <w:noProof/>
            </w:rPr>
          </w:pPr>
          <w:hyperlink w:anchor="_Toc57219132" w:history="1">
            <w:r w:rsidR="007E02D4" w:rsidRPr="00E84221">
              <w:rPr>
                <w:rStyle w:val="Hyperlink"/>
                <w:noProof/>
              </w:rPr>
              <w:t>S</w:t>
            </w:r>
            <w:r w:rsidR="00711A35">
              <w:rPr>
                <w:rStyle w:val="Hyperlink"/>
                <w:noProof/>
              </w:rPr>
              <w:t xml:space="preserve">ystem Boundary </w:t>
            </w:r>
            <w:r w:rsidR="007E02D4">
              <w:rPr>
                <w:noProof/>
                <w:webHidden/>
              </w:rPr>
              <w:tab/>
            </w:r>
            <w:r w:rsidR="007E02D4">
              <w:rPr>
                <w:noProof/>
                <w:webHidden/>
              </w:rPr>
              <w:fldChar w:fldCharType="begin"/>
            </w:r>
            <w:r w:rsidR="007E02D4">
              <w:rPr>
                <w:noProof/>
                <w:webHidden/>
              </w:rPr>
              <w:instrText xml:space="preserve"> PAGEREF _Toc57219132 \h </w:instrText>
            </w:r>
            <w:r w:rsidR="007E02D4">
              <w:rPr>
                <w:noProof/>
                <w:webHidden/>
              </w:rPr>
            </w:r>
            <w:r w:rsidR="007E02D4">
              <w:rPr>
                <w:noProof/>
                <w:webHidden/>
              </w:rPr>
              <w:fldChar w:fldCharType="separate"/>
            </w:r>
            <w:r w:rsidR="007E02D4">
              <w:rPr>
                <w:noProof/>
                <w:webHidden/>
              </w:rPr>
              <w:t>8</w:t>
            </w:r>
            <w:r w:rsidR="007E02D4">
              <w:rPr>
                <w:noProof/>
                <w:webHidden/>
              </w:rPr>
              <w:fldChar w:fldCharType="end"/>
            </w:r>
          </w:hyperlink>
        </w:p>
        <w:p w14:paraId="7CA1437F" w14:textId="2B7C8E1F" w:rsidR="007E02D4" w:rsidRDefault="003D5F9F">
          <w:pPr>
            <w:pStyle w:val="TOC1"/>
            <w:tabs>
              <w:tab w:val="right" w:leader="dot" w:pos="9350"/>
            </w:tabs>
            <w:rPr>
              <w:rFonts w:cstheme="minorBidi"/>
              <w:noProof/>
            </w:rPr>
          </w:pPr>
          <w:hyperlink w:anchor="_Toc57219133" w:history="1">
            <w:r w:rsidR="007E02D4" w:rsidRPr="00E84221">
              <w:rPr>
                <w:rStyle w:val="Hyperlink"/>
                <w:noProof/>
              </w:rPr>
              <w:t>3NF Preface</w:t>
            </w:r>
            <w:r w:rsidR="007E02D4">
              <w:rPr>
                <w:noProof/>
                <w:webHidden/>
              </w:rPr>
              <w:tab/>
            </w:r>
            <w:r w:rsidR="007E02D4">
              <w:rPr>
                <w:noProof/>
                <w:webHidden/>
              </w:rPr>
              <w:fldChar w:fldCharType="begin"/>
            </w:r>
            <w:r w:rsidR="007E02D4">
              <w:rPr>
                <w:noProof/>
                <w:webHidden/>
              </w:rPr>
              <w:instrText xml:space="preserve"> PAGEREF _Toc57219133 \h </w:instrText>
            </w:r>
            <w:r w:rsidR="007E02D4">
              <w:rPr>
                <w:noProof/>
                <w:webHidden/>
              </w:rPr>
            </w:r>
            <w:r w:rsidR="007E02D4">
              <w:rPr>
                <w:noProof/>
                <w:webHidden/>
              </w:rPr>
              <w:fldChar w:fldCharType="separate"/>
            </w:r>
            <w:r w:rsidR="007E02D4">
              <w:rPr>
                <w:noProof/>
                <w:webHidden/>
              </w:rPr>
              <w:t>9</w:t>
            </w:r>
            <w:r w:rsidR="007E02D4">
              <w:rPr>
                <w:noProof/>
                <w:webHidden/>
              </w:rPr>
              <w:fldChar w:fldCharType="end"/>
            </w:r>
          </w:hyperlink>
        </w:p>
        <w:p w14:paraId="51A7493C" w14:textId="6465018B" w:rsidR="007E02D4" w:rsidRDefault="003D5F9F">
          <w:pPr>
            <w:pStyle w:val="TOC1"/>
            <w:tabs>
              <w:tab w:val="right" w:leader="dot" w:pos="9350"/>
            </w:tabs>
            <w:rPr>
              <w:rFonts w:cstheme="minorBidi"/>
              <w:noProof/>
            </w:rPr>
          </w:pPr>
          <w:hyperlink w:anchor="_Toc57219134" w:history="1">
            <w:r w:rsidR="007E02D4" w:rsidRPr="00E84221">
              <w:rPr>
                <w:rStyle w:val="Hyperlink"/>
                <w:noProof/>
              </w:rPr>
              <w:t>3NF Diagram</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34 \h </w:instrText>
            </w:r>
            <w:r w:rsidR="007E02D4">
              <w:rPr>
                <w:noProof/>
                <w:webHidden/>
              </w:rPr>
            </w:r>
            <w:r w:rsidR="007E02D4">
              <w:rPr>
                <w:noProof/>
                <w:webHidden/>
              </w:rPr>
              <w:fldChar w:fldCharType="separate"/>
            </w:r>
            <w:r w:rsidR="007E02D4">
              <w:rPr>
                <w:noProof/>
                <w:webHidden/>
              </w:rPr>
              <w:t>9</w:t>
            </w:r>
            <w:r w:rsidR="007E02D4">
              <w:rPr>
                <w:noProof/>
                <w:webHidden/>
              </w:rPr>
              <w:fldChar w:fldCharType="end"/>
            </w:r>
          </w:hyperlink>
        </w:p>
        <w:p w14:paraId="19B1646E" w14:textId="45B27160" w:rsidR="007E02D4" w:rsidRDefault="003D5F9F">
          <w:pPr>
            <w:pStyle w:val="TOC1"/>
            <w:tabs>
              <w:tab w:val="right" w:leader="dot" w:pos="9350"/>
            </w:tabs>
            <w:rPr>
              <w:rFonts w:cstheme="minorBidi"/>
              <w:noProof/>
            </w:rPr>
          </w:pPr>
          <w:hyperlink w:anchor="_Toc57219135" w:history="1">
            <w:r w:rsidR="007E02D4" w:rsidRPr="00E84221">
              <w:rPr>
                <w:rStyle w:val="Hyperlink"/>
                <w:noProof/>
              </w:rPr>
              <w:t>F</w:t>
            </w:r>
            <w:r w:rsidR="00711A35">
              <w:rPr>
                <w:rStyle w:val="Hyperlink"/>
                <w:noProof/>
              </w:rPr>
              <w:t xml:space="preserve">inal Word </w:t>
            </w:r>
            <w:r w:rsidR="007E02D4">
              <w:rPr>
                <w:noProof/>
                <w:webHidden/>
              </w:rPr>
              <w:tab/>
            </w:r>
            <w:r w:rsidR="007E02D4">
              <w:rPr>
                <w:noProof/>
                <w:webHidden/>
              </w:rPr>
              <w:fldChar w:fldCharType="begin"/>
            </w:r>
            <w:r w:rsidR="007E02D4">
              <w:rPr>
                <w:noProof/>
                <w:webHidden/>
              </w:rPr>
              <w:instrText xml:space="preserve"> PAGEREF _Toc57219135 \h </w:instrText>
            </w:r>
            <w:r w:rsidR="007E02D4">
              <w:rPr>
                <w:noProof/>
                <w:webHidden/>
              </w:rPr>
            </w:r>
            <w:r w:rsidR="007E02D4">
              <w:rPr>
                <w:noProof/>
                <w:webHidden/>
              </w:rPr>
              <w:fldChar w:fldCharType="separate"/>
            </w:r>
            <w:r w:rsidR="007E02D4">
              <w:rPr>
                <w:noProof/>
                <w:webHidden/>
              </w:rPr>
              <w:t>10</w:t>
            </w:r>
            <w:r w:rsidR="007E02D4">
              <w:rPr>
                <w:noProof/>
                <w:webHidden/>
              </w:rPr>
              <w:fldChar w:fldCharType="end"/>
            </w:r>
          </w:hyperlink>
        </w:p>
        <w:p w14:paraId="2CFC9B78" w14:textId="3B871037" w:rsidR="007E02D4" w:rsidRDefault="007E02D4">
          <w:r>
            <w:rPr>
              <w:b/>
              <w:bCs/>
              <w:noProof/>
            </w:rPr>
            <w:fldChar w:fldCharType="end"/>
          </w:r>
        </w:p>
      </w:sdtContent>
    </w:sdt>
    <w:p w14:paraId="2D546E97" w14:textId="361A6BEC" w:rsidR="008A04A8" w:rsidRDefault="008A04A8" w:rsidP="008A04A8">
      <w:pPr>
        <w:pStyle w:val="TOC1"/>
        <w:rPr>
          <w:rFonts w:eastAsiaTheme="minorHAnsi" w:cstheme="minorBidi"/>
          <w:b/>
          <w:bCs/>
          <w:color w:val="595959" w:themeColor="text1" w:themeTint="A6"/>
        </w:rPr>
      </w:pPr>
    </w:p>
    <w:p w14:paraId="43D65C31" w14:textId="5CBF0753" w:rsidR="00615856" w:rsidRDefault="00615856" w:rsidP="00615856">
      <w:pPr>
        <w:jc w:val="center"/>
        <w:rPr>
          <w:color w:val="0070C0"/>
        </w:rPr>
      </w:pPr>
    </w:p>
    <w:p w14:paraId="2788D538" w14:textId="4768858F" w:rsidR="008A04A8" w:rsidRDefault="008A04A8" w:rsidP="00615856">
      <w:pPr>
        <w:jc w:val="center"/>
        <w:rPr>
          <w:color w:val="0070C0"/>
        </w:rPr>
      </w:pPr>
    </w:p>
    <w:p w14:paraId="0FD88BFB" w14:textId="017EC52C" w:rsidR="008A04A8" w:rsidRDefault="008A04A8" w:rsidP="00615856">
      <w:pPr>
        <w:jc w:val="center"/>
        <w:rPr>
          <w:color w:val="0070C0"/>
        </w:rPr>
      </w:pPr>
    </w:p>
    <w:p w14:paraId="775EEA2B" w14:textId="0F4A74E0" w:rsidR="008A04A8" w:rsidRDefault="008A04A8" w:rsidP="00615856">
      <w:pPr>
        <w:jc w:val="center"/>
        <w:rPr>
          <w:color w:val="0070C0"/>
        </w:rPr>
      </w:pPr>
    </w:p>
    <w:p w14:paraId="36728121" w14:textId="61D09AF7" w:rsidR="008A04A8" w:rsidRDefault="008A04A8" w:rsidP="00615856">
      <w:pPr>
        <w:jc w:val="center"/>
        <w:rPr>
          <w:color w:val="0070C0"/>
        </w:rPr>
      </w:pPr>
    </w:p>
    <w:p w14:paraId="1AD5D69E" w14:textId="1897198F" w:rsidR="008A04A8" w:rsidRDefault="008A04A8" w:rsidP="00615856">
      <w:pPr>
        <w:jc w:val="center"/>
        <w:rPr>
          <w:color w:val="0070C0"/>
        </w:rPr>
      </w:pPr>
    </w:p>
    <w:p w14:paraId="77BC323A" w14:textId="09DFCC84" w:rsidR="008A04A8" w:rsidRDefault="008A04A8" w:rsidP="00615856">
      <w:pPr>
        <w:jc w:val="center"/>
        <w:rPr>
          <w:color w:val="0070C0"/>
        </w:rPr>
      </w:pPr>
    </w:p>
    <w:p w14:paraId="3ED84CE9" w14:textId="790D37E7" w:rsidR="008A04A8" w:rsidRDefault="008A04A8" w:rsidP="00DE3DC8">
      <w:pPr>
        <w:pStyle w:val="Heading1"/>
        <w:pageBreakBefore/>
      </w:pPr>
      <w:bookmarkStart w:id="0" w:name="_Toc57219123"/>
      <w:r w:rsidRPr="00DE3DC8">
        <w:lastRenderedPageBreak/>
        <w:t>Introduction</w:t>
      </w:r>
      <w:bookmarkEnd w:id="0"/>
    </w:p>
    <w:p w14:paraId="0B269DD8" w14:textId="77777777" w:rsidR="00DE3DC8" w:rsidRPr="00DE3DC8" w:rsidRDefault="00DE3DC8" w:rsidP="00DE3DC8"/>
    <w:p w14:paraId="3F7090E1" w14:textId="16477D93" w:rsidR="008A04A8" w:rsidRDefault="008A04A8" w:rsidP="00DE3DC8">
      <w:pPr>
        <w:spacing w:line="480" w:lineRule="auto"/>
      </w:pPr>
      <w:r>
        <w:rPr>
          <w:color w:val="0070C0"/>
        </w:rPr>
        <w:tab/>
      </w:r>
      <w:r w:rsidRPr="008A04A8">
        <w:t xml:space="preserve">The </w:t>
      </w:r>
      <w:r>
        <w:t>King William Hotel, a histor</w:t>
      </w:r>
      <w:r w:rsidR="00CF3800">
        <w:t>ic</w:t>
      </w:r>
      <w:r>
        <w:t xml:space="preserve"> much-loved landmark built in 192</w:t>
      </w:r>
      <w:r w:rsidR="009C6065">
        <w:t>3. It serves the community of Ontario and offers guest</w:t>
      </w:r>
      <w:r w:rsidR="009A0208">
        <w:t xml:space="preserve">s </w:t>
      </w:r>
      <w:r w:rsidR="009C6065">
        <w:t>hospitality</w:t>
      </w:r>
      <w:r w:rsidR="009A0208">
        <w:t xml:space="preserve"> and</w:t>
      </w:r>
      <w:r w:rsidR="009C6065">
        <w:t xml:space="preserve"> services that make</w:t>
      </w:r>
      <w:r w:rsidR="008C6481">
        <w:t>s</w:t>
      </w:r>
      <w:r w:rsidR="009C6065">
        <w:t xml:space="preserve"> the guest want to come back. Due to the hotel’s older age and transition to the modern world, the hotel has</w:t>
      </w:r>
      <w:r w:rsidR="00A270AD">
        <w:t xml:space="preserve"> </w:t>
      </w:r>
      <w:r w:rsidR="009C6065">
        <w:t>renovate</w:t>
      </w:r>
      <w:r w:rsidR="00A270AD">
        <w:t>d</w:t>
      </w:r>
      <w:r w:rsidR="009C6065">
        <w:t xml:space="preserve"> it’s rooms</w:t>
      </w:r>
      <w:r w:rsidR="00A270AD">
        <w:t xml:space="preserve"> to</w:t>
      </w:r>
      <w:r w:rsidR="009C6065">
        <w:t xml:space="preserve"> look </w:t>
      </w:r>
      <w:r w:rsidR="00A270AD">
        <w:t>part of</w:t>
      </w:r>
      <w:r w:rsidR="009C6065">
        <w:t xml:space="preserve"> an early 20</w:t>
      </w:r>
      <w:r w:rsidR="009C6065" w:rsidRPr="009C6065">
        <w:rPr>
          <w:vertAlign w:val="superscript"/>
        </w:rPr>
        <w:t>th</w:t>
      </w:r>
      <w:r w:rsidR="009C6065">
        <w:t xml:space="preserve"> era, Although the rooms have changed, the hospitality and service remain the same. This transition to the modern world and </w:t>
      </w:r>
      <w:r w:rsidR="00A270AD">
        <w:t>its</w:t>
      </w:r>
      <w:r w:rsidR="009C6065">
        <w:t xml:space="preserve"> perpetual top of the line service has come at cost</w:t>
      </w:r>
      <w:r w:rsidR="00A270AD">
        <w:t>. A</w:t>
      </w:r>
      <w:r w:rsidR="009C6065">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DE3DC8"/>
    <w:p w14:paraId="51DC4A80" w14:textId="0B22E553" w:rsidR="009C6065" w:rsidRDefault="009C6065" w:rsidP="008A04A8">
      <w:pPr>
        <w:rPr>
          <w:rFonts w:ascii="Times New Roman" w:hAnsi="Times New Roman" w:cs="Times New Roman"/>
          <w:color w:val="000000" w:themeColor="text1"/>
          <w:sz w:val="24"/>
          <w:szCs w:val="24"/>
        </w:rPr>
      </w:pPr>
    </w:p>
    <w:p w14:paraId="43683B55" w14:textId="12A97812" w:rsidR="00820EF0" w:rsidRPr="00820EF0" w:rsidRDefault="00DE3DC8" w:rsidP="00DE7F99">
      <w:pPr>
        <w:pStyle w:val="Heading1"/>
        <w:pageBreakBefore/>
      </w:pPr>
      <w:bookmarkStart w:id="1" w:name="_Toc57219124"/>
      <w:r>
        <w:lastRenderedPageBreak/>
        <w:t>M</w:t>
      </w:r>
      <w:r w:rsidR="00820EF0" w:rsidRPr="00820EF0">
        <w:t>ISSION STATEMENT</w:t>
      </w:r>
      <w:bookmarkEnd w:id="1"/>
    </w:p>
    <w:p w14:paraId="10B8F8FC" w14:textId="77777777" w:rsidR="00820EF0" w:rsidRPr="00820EF0" w:rsidRDefault="00820EF0" w:rsidP="00DE7F99"/>
    <w:p w14:paraId="23348B81" w14:textId="77777777" w:rsidR="00820EF0" w:rsidRPr="00820EF0" w:rsidRDefault="00820EF0" w:rsidP="00C51EFD">
      <w:pPr>
        <w:spacing w:line="480" w:lineRule="auto"/>
      </w:pPr>
      <w:r w:rsidRPr="00820EF0">
        <w:t>The purpose of the King Williams Database Application is to store and manage information to improve efficiency and control of hotel processes.</w:t>
      </w:r>
    </w:p>
    <w:p w14:paraId="31D890EE" w14:textId="77777777" w:rsidR="00820EF0" w:rsidRPr="00820EF0" w:rsidRDefault="00820EF0" w:rsidP="00820EF0">
      <w:pPr>
        <w:rPr>
          <w:rFonts w:ascii="Times New Roman" w:hAnsi="Times New Roman" w:cs="Times New Roman"/>
          <w:color w:val="000000" w:themeColor="text1"/>
          <w:sz w:val="24"/>
          <w:szCs w:val="24"/>
        </w:rPr>
      </w:pPr>
    </w:p>
    <w:p w14:paraId="5C3CD5B9" w14:textId="77777777" w:rsidR="00820EF0" w:rsidRPr="00820EF0" w:rsidRDefault="00820EF0" w:rsidP="00816D7A">
      <w:pPr>
        <w:pStyle w:val="Heading1"/>
        <w:pageBreakBefore/>
      </w:pPr>
      <w:bookmarkStart w:id="2" w:name="_Toc57219125"/>
      <w:r w:rsidRPr="00820EF0">
        <w:lastRenderedPageBreak/>
        <w:t>OBJECTIVES</w:t>
      </w:r>
      <w:bookmarkEnd w:id="2"/>
    </w:p>
    <w:p w14:paraId="24DFFD30" w14:textId="77777777" w:rsidR="00820EF0" w:rsidRPr="00820EF0" w:rsidRDefault="00820EF0" w:rsidP="00820EF0">
      <w:pPr>
        <w:rPr>
          <w:rFonts w:ascii="Times New Roman" w:hAnsi="Times New Roman" w:cs="Times New Roman"/>
          <w:color w:val="000000" w:themeColor="text1"/>
          <w:sz w:val="24"/>
          <w:szCs w:val="24"/>
        </w:rPr>
      </w:pPr>
    </w:p>
    <w:p w14:paraId="4000F241" w14:textId="77777777" w:rsidR="00820EF0" w:rsidRPr="00820EF0" w:rsidRDefault="00820EF0" w:rsidP="00816D7A">
      <w:pPr>
        <w:spacing w:line="240" w:lineRule="auto"/>
      </w:pPr>
      <w:r w:rsidRPr="00820EF0">
        <w:t>-</w:t>
      </w:r>
      <w:r w:rsidRPr="00820EF0">
        <w:tab/>
        <w:t>To maintain (enter, update, delete) data on rooms</w:t>
      </w:r>
    </w:p>
    <w:p w14:paraId="7F5A7CF4" w14:textId="77777777" w:rsidR="00820EF0" w:rsidRPr="00820EF0" w:rsidRDefault="00820EF0" w:rsidP="00816D7A">
      <w:pPr>
        <w:spacing w:line="240" w:lineRule="auto"/>
      </w:pPr>
      <w:r w:rsidRPr="00820EF0">
        <w:t>-</w:t>
      </w:r>
      <w:r w:rsidRPr="00820EF0">
        <w:tab/>
        <w:t>To maintain (enter, update, delete) data on room reservations</w:t>
      </w:r>
    </w:p>
    <w:p w14:paraId="4D789892" w14:textId="77777777" w:rsidR="00820EF0" w:rsidRPr="00820EF0" w:rsidRDefault="00820EF0" w:rsidP="00816D7A">
      <w:pPr>
        <w:spacing w:line="240" w:lineRule="auto"/>
      </w:pPr>
      <w:r w:rsidRPr="00820EF0">
        <w:t>-</w:t>
      </w:r>
      <w:r w:rsidRPr="00820EF0">
        <w:tab/>
        <w:t>To maintain (enter, update, delete) data on customers</w:t>
      </w:r>
    </w:p>
    <w:p w14:paraId="268203AA" w14:textId="77777777" w:rsidR="00820EF0" w:rsidRPr="00820EF0" w:rsidRDefault="00820EF0" w:rsidP="00816D7A">
      <w:pPr>
        <w:spacing w:line="240" w:lineRule="auto"/>
      </w:pPr>
      <w:r w:rsidRPr="00820EF0">
        <w:t>-</w:t>
      </w:r>
      <w:r w:rsidRPr="00820EF0">
        <w:tab/>
        <w:t>To maintain (enter, update, delete) data on customer billing</w:t>
      </w:r>
    </w:p>
    <w:p w14:paraId="64D35670" w14:textId="77777777" w:rsidR="00820EF0" w:rsidRPr="00820EF0" w:rsidRDefault="00820EF0" w:rsidP="00816D7A">
      <w:pPr>
        <w:spacing w:line="240" w:lineRule="auto"/>
      </w:pPr>
      <w:r w:rsidRPr="00820EF0">
        <w:t>-</w:t>
      </w:r>
      <w:r w:rsidRPr="00820EF0">
        <w:tab/>
        <w:t>To maintain (enter, update, delete) data on chargeable items</w:t>
      </w:r>
    </w:p>
    <w:p w14:paraId="1AA8040C" w14:textId="77777777" w:rsidR="00820EF0" w:rsidRPr="00820EF0" w:rsidRDefault="00820EF0" w:rsidP="00816D7A">
      <w:pPr>
        <w:spacing w:line="240" w:lineRule="auto"/>
      </w:pPr>
      <w:r w:rsidRPr="00820EF0">
        <w:t>-</w:t>
      </w:r>
      <w:r w:rsidRPr="00820EF0">
        <w:tab/>
        <w:t>To maintain (enter, update, delete) data on transactions</w:t>
      </w:r>
    </w:p>
    <w:p w14:paraId="3AAFEF6A" w14:textId="77777777" w:rsidR="00820EF0" w:rsidRPr="00820EF0" w:rsidRDefault="00820EF0" w:rsidP="00816D7A">
      <w:pPr>
        <w:spacing w:line="240" w:lineRule="auto"/>
      </w:pPr>
      <w:r w:rsidRPr="00820EF0">
        <w:t>-</w:t>
      </w:r>
      <w:r w:rsidRPr="00820EF0">
        <w:tab/>
        <w:t>To maintain (enter, update, delete) data on employees</w:t>
      </w:r>
    </w:p>
    <w:p w14:paraId="0A80920C" w14:textId="77777777" w:rsidR="00820EF0" w:rsidRPr="00820EF0" w:rsidRDefault="00820EF0" w:rsidP="00816D7A">
      <w:pPr>
        <w:spacing w:line="240" w:lineRule="auto"/>
      </w:pPr>
      <w:r w:rsidRPr="00820EF0">
        <w:t>-</w:t>
      </w:r>
      <w:r w:rsidRPr="00820EF0">
        <w:tab/>
        <w:t>To maintain (enter, update, delete) data on employment positions</w:t>
      </w:r>
    </w:p>
    <w:p w14:paraId="016F965A" w14:textId="77777777" w:rsidR="00820EF0" w:rsidRPr="00820EF0" w:rsidRDefault="00820EF0" w:rsidP="00816D7A">
      <w:pPr>
        <w:spacing w:line="240" w:lineRule="auto"/>
      </w:pPr>
    </w:p>
    <w:p w14:paraId="30E7B2D1" w14:textId="77777777" w:rsidR="00820EF0" w:rsidRPr="00820EF0" w:rsidRDefault="00820EF0" w:rsidP="00816D7A">
      <w:pPr>
        <w:spacing w:line="240" w:lineRule="auto"/>
      </w:pPr>
      <w:r w:rsidRPr="00820EF0">
        <w:t>-</w:t>
      </w:r>
      <w:r w:rsidRPr="00820EF0">
        <w:tab/>
        <w:t>To perform searches on rooms</w:t>
      </w:r>
    </w:p>
    <w:p w14:paraId="43C3D7A4" w14:textId="77777777" w:rsidR="00820EF0" w:rsidRPr="00820EF0" w:rsidRDefault="00820EF0" w:rsidP="00816D7A">
      <w:pPr>
        <w:spacing w:line="240" w:lineRule="auto"/>
      </w:pPr>
      <w:r w:rsidRPr="00820EF0">
        <w:t>-</w:t>
      </w:r>
      <w:r w:rsidRPr="00820EF0">
        <w:tab/>
        <w:t>To perform searches on room reservations</w:t>
      </w:r>
    </w:p>
    <w:p w14:paraId="4B347A25" w14:textId="77777777" w:rsidR="00820EF0" w:rsidRPr="00820EF0" w:rsidRDefault="00820EF0" w:rsidP="00816D7A">
      <w:pPr>
        <w:spacing w:line="240" w:lineRule="auto"/>
      </w:pPr>
      <w:r w:rsidRPr="00820EF0">
        <w:t>-</w:t>
      </w:r>
      <w:r w:rsidRPr="00820EF0">
        <w:tab/>
        <w:t>To perform searches on customers</w:t>
      </w:r>
    </w:p>
    <w:p w14:paraId="373EAB38" w14:textId="77777777" w:rsidR="00820EF0" w:rsidRPr="00820EF0" w:rsidRDefault="00820EF0" w:rsidP="00816D7A">
      <w:pPr>
        <w:spacing w:line="240" w:lineRule="auto"/>
      </w:pPr>
      <w:r w:rsidRPr="00820EF0">
        <w:t>-</w:t>
      </w:r>
      <w:r w:rsidRPr="00820EF0">
        <w:tab/>
        <w:t>To perform searches on customer billing</w:t>
      </w:r>
    </w:p>
    <w:p w14:paraId="7A3B4BA5" w14:textId="77777777" w:rsidR="00820EF0" w:rsidRPr="00820EF0" w:rsidRDefault="00820EF0" w:rsidP="00816D7A">
      <w:pPr>
        <w:spacing w:line="240" w:lineRule="auto"/>
      </w:pPr>
      <w:r w:rsidRPr="00820EF0">
        <w:t>-</w:t>
      </w:r>
      <w:r w:rsidRPr="00820EF0">
        <w:tab/>
        <w:t>To perform searches on chargeable items</w:t>
      </w:r>
    </w:p>
    <w:p w14:paraId="4FD20402" w14:textId="77777777" w:rsidR="00820EF0" w:rsidRPr="00820EF0" w:rsidRDefault="00820EF0" w:rsidP="00816D7A">
      <w:pPr>
        <w:spacing w:line="240" w:lineRule="auto"/>
      </w:pPr>
      <w:r w:rsidRPr="00820EF0">
        <w:t>-</w:t>
      </w:r>
      <w:r w:rsidRPr="00820EF0">
        <w:tab/>
        <w:t>To perform searches on transactions</w:t>
      </w:r>
    </w:p>
    <w:p w14:paraId="46F09F5C" w14:textId="77777777" w:rsidR="00820EF0" w:rsidRPr="00820EF0" w:rsidRDefault="00820EF0" w:rsidP="00816D7A">
      <w:pPr>
        <w:spacing w:line="240" w:lineRule="auto"/>
      </w:pPr>
      <w:r w:rsidRPr="00820EF0">
        <w:t>-</w:t>
      </w:r>
      <w:r w:rsidRPr="00820EF0">
        <w:tab/>
        <w:t>To perform searches on employees</w:t>
      </w:r>
    </w:p>
    <w:p w14:paraId="181E7613" w14:textId="77777777" w:rsidR="00820EF0" w:rsidRPr="00820EF0" w:rsidRDefault="00820EF0" w:rsidP="00816D7A">
      <w:pPr>
        <w:spacing w:line="240" w:lineRule="auto"/>
      </w:pPr>
      <w:r w:rsidRPr="00820EF0">
        <w:t>-</w:t>
      </w:r>
      <w:r w:rsidRPr="00820EF0">
        <w:tab/>
        <w:t>To perform searches on employment positions</w:t>
      </w:r>
    </w:p>
    <w:p w14:paraId="63A46EB9" w14:textId="77777777" w:rsidR="00820EF0" w:rsidRPr="00820EF0" w:rsidRDefault="00820EF0" w:rsidP="00816D7A">
      <w:pPr>
        <w:spacing w:line="240" w:lineRule="auto"/>
      </w:pPr>
    </w:p>
    <w:p w14:paraId="36389569" w14:textId="77777777" w:rsidR="00820EF0" w:rsidRPr="00820EF0" w:rsidRDefault="00820EF0" w:rsidP="00816D7A">
      <w:pPr>
        <w:spacing w:line="240" w:lineRule="auto"/>
      </w:pPr>
      <w:r w:rsidRPr="00820EF0">
        <w:t>-</w:t>
      </w:r>
      <w:r w:rsidRPr="00820EF0">
        <w:tab/>
        <w:t xml:space="preserve">To track the status of rooms </w:t>
      </w:r>
    </w:p>
    <w:p w14:paraId="33C8ADB2" w14:textId="77777777" w:rsidR="00820EF0" w:rsidRPr="00820EF0" w:rsidRDefault="00820EF0" w:rsidP="00816D7A">
      <w:pPr>
        <w:spacing w:line="240" w:lineRule="auto"/>
      </w:pPr>
      <w:r w:rsidRPr="00820EF0">
        <w:t>-</w:t>
      </w:r>
      <w:r w:rsidRPr="00820EF0">
        <w:tab/>
        <w:t>To track the status of customer bills</w:t>
      </w:r>
    </w:p>
    <w:p w14:paraId="34BC4342" w14:textId="77777777" w:rsidR="00820EF0" w:rsidRPr="00820EF0" w:rsidRDefault="00820EF0" w:rsidP="00816D7A">
      <w:pPr>
        <w:spacing w:line="240" w:lineRule="auto"/>
      </w:pPr>
      <w:r w:rsidRPr="00820EF0">
        <w:t>-</w:t>
      </w:r>
      <w:r w:rsidRPr="00820EF0">
        <w:tab/>
        <w:t>To track the status of customer requests</w:t>
      </w:r>
    </w:p>
    <w:p w14:paraId="356CFA4B" w14:textId="77777777" w:rsidR="00820EF0" w:rsidRPr="00820EF0" w:rsidRDefault="00820EF0" w:rsidP="00816D7A">
      <w:pPr>
        <w:spacing w:line="240" w:lineRule="auto"/>
      </w:pPr>
    </w:p>
    <w:p w14:paraId="30CAD561" w14:textId="77777777" w:rsidR="00820EF0" w:rsidRPr="00820EF0" w:rsidRDefault="00820EF0" w:rsidP="00816D7A">
      <w:pPr>
        <w:spacing w:line="240" w:lineRule="auto"/>
      </w:pPr>
      <w:r w:rsidRPr="00820EF0">
        <w:t>-</w:t>
      </w:r>
      <w:r w:rsidRPr="00820EF0">
        <w:tab/>
        <w:t>To report on room reservations</w:t>
      </w:r>
    </w:p>
    <w:p w14:paraId="7068C4AD" w14:textId="77777777" w:rsidR="00820EF0" w:rsidRPr="00820EF0" w:rsidRDefault="00820EF0" w:rsidP="00816D7A">
      <w:pPr>
        <w:spacing w:line="240" w:lineRule="auto"/>
      </w:pPr>
      <w:r w:rsidRPr="00820EF0">
        <w:t>-</w:t>
      </w:r>
      <w:r w:rsidRPr="00820EF0">
        <w:tab/>
        <w:t>To report on customers</w:t>
      </w:r>
    </w:p>
    <w:p w14:paraId="7E4E03E6" w14:textId="77777777" w:rsidR="00820EF0" w:rsidRPr="00820EF0" w:rsidRDefault="00820EF0" w:rsidP="00816D7A">
      <w:pPr>
        <w:spacing w:line="240" w:lineRule="auto"/>
      </w:pPr>
      <w:r w:rsidRPr="00820EF0">
        <w:t>-</w:t>
      </w:r>
      <w:r w:rsidRPr="00820EF0">
        <w:tab/>
        <w:t>To report on customer billing</w:t>
      </w:r>
    </w:p>
    <w:p w14:paraId="11F893DB" w14:textId="77777777" w:rsidR="00820EF0" w:rsidRPr="00820EF0" w:rsidRDefault="00820EF0" w:rsidP="00816D7A">
      <w:pPr>
        <w:spacing w:line="240" w:lineRule="auto"/>
      </w:pPr>
      <w:r w:rsidRPr="00820EF0">
        <w:t>-</w:t>
      </w:r>
      <w:r w:rsidRPr="00820EF0">
        <w:tab/>
        <w:t>To report on chargeable items</w:t>
      </w:r>
    </w:p>
    <w:p w14:paraId="084CF16F" w14:textId="77777777" w:rsidR="00820EF0" w:rsidRPr="00820EF0" w:rsidRDefault="00820EF0" w:rsidP="00816D7A">
      <w:pPr>
        <w:spacing w:line="240" w:lineRule="auto"/>
      </w:pPr>
      <w:r w:rsidRPr="00820EF0">
        <w:t>-</w:t>
      </w:r>
      <w:r w:rsidRPr="00820EF0">
        <w:tab/>
        <w:t>To report on transactions</w:t>
      </w:r>
    </w:p>
    <w:p w14:paraId="04824FB2" w14:textId="0AD6DDA2" w:rsidR="00820EF0" w:rsidRDefault="00820EF0" w:rsidP="00816D7A">
      <w:pPr>
        <w:spacing w:line="240" w:lineRule="auto"/>
      </w:pPr>
      <w:r w:rsidRPr="00820EF0">
        <w:t>-</w:t>
      </w:r>
      <w:r w:rsidRPr="00820EF0">
        <w:tab/>
        <w:t>To report on employees</w:t>
      </w:r>
    </w:p>
    <w:p w14:paraId="141A16E5" w14:textId="5BBB5E87" w:rsidR="00A10A48" w:rsidRDefault="00A10A48" w:rsidP="00D30F2F">
      <w:pPr>
        <w:pStyle w:val="Heading1"/>
        <w:pageBreakBefore/>
      </w:pPr>
      <w:bookmarkStart w:id="3" w:name="_Toc57219126"/>
      <w:r w:rsidRPr="00A10A48">
        <w:lastRenderedPageBreak/>
        <w:t>User View Preface</w:t>
      </w:r>
      <w:bookmarkEnd w:id="3"/>
    </w:p>
    <w:p w14:paraId="3E2652A2" w14:textId="77777777" w:rsidR="00D30F2F" w:rsidRPr="00D30F2F" w:rsidRDefault="00D30F2F" w:rsidP="00D30F2F"/>
    <w:p w14:paraId="6B49E341" w14:textId="3AD1E00B" w:rsidR="00A10A48" w:rsidRDefault="00A10A48" w:rsidP="00533C1D">
      <w:pPr>
        <w:spacing w:line="480" w:lineRule="auto"/>
        <w:ind w:firstLine="720"/>
      </w:pPr>
      <w:r>
        <w:t>For the user views we took into consideration the employees that would access the system and what each employee should or should not be able to see and/or do while logged in. We managed to break the system down into 6 categories ranging from low to full access of the system.</w:t>
      </w:r>
    </w:p>
    <w:p w14:paraId="208CE0BD" w14:textId="34DD4AE7" w:rsidR="00A10A48" w:rsidRDefault="00A10A48" w:rsidP="00D30F2F">
      <w:pPr>
        <w:pStyle w:val="Heading2"/>
      </w:pPr>
      <w:bookmarkStart w:id="4" w:name="_Toc57219127"/>
      <w:r>
        <w:t>Low access:</w:t>
      </w:r>
      <w:bookmarkEnd w:id="4"/>
      <w:r>
        <w:t xml:space="preserve"> </w:t>
      </w:r>
    </w:p>
    <w:p w14:paraId="288F5C75" w14:textId="77777777" w:rsidR="00D30F2F" w:rsidRPr="00D30F2F" w:rsidRDefault="00D30F2F" w:rsidP="00D30F2F"/>
    <w:p w14:paraId="3FA84096" w14:textId="09C979C2" w:rsidR="00A10A48" w:rsidRDefault="00B36F22" w:rsidP="00533C1D">
      <w:pPr>
        <w:spacing w:line="480" w:lineRule="auto"/>
        <w:ind w:firstLine="720"/>
      </w:pPr>
      <w:r>
        <w:t xml:space="preserve">This is a split between </w:t>
      </w:r>
      <w:r w:rsidRPr="00D30F2F">
        <w:rPr>
          <w:color w:val="2F5496" w:themeColor="accent1" w:themeShade="BF"/>
        </w:rPr>
        <w:t>Kitchen Staff</w:t>
      </w:r>
      <w:r w:rsidRPr="00D30F2F">
        <w:t xml:space="preserve">, </w:t>
      </w:r>
      <w:r w:rsidRPr="00D30F2F">
        <w:rPr>
          <w:color w:val="2F5496" w:themeColor="accent1" w:themeShade="BF"/>
        </w:rPr>
        <w:t>Room Cleaning</w:t>
      </w:r>
      <w:r w:rsidRPr="00D30F2F">
        <w:t xml:space="preserve">, </w:t>
      </w:r>
      <w:r w:rsidRPr="00D30F2F">
        <w:rPr>
          <w:color w:val="2F5496" w:themeColor="accent1" w:themeShade="BF"/>
        </w:rPr>
        <w:t>Accounting</w:t>
      </w:r>
      <w:r w:rsidRPr="00D30F2F">
        <w:t xml:space="preserve"> </w:t>
      </w:r>
      <w:r w:rsidRPr="00D30F2F">
        <w:rPr>
          <w:color w:val="2F5496" w:themeColor="accent1" w:themeShade="BF"/>
        </w:rPr>
        <w:t>&amp; Stock</w:t>
      </w:r>
      <w:r w:rsidRPr="00D30F2F">
        <w:t>,</w:t>
      </w:r>
      <w:r w:rsidR="00D30F2F">
        <w:t xml:space="preserve"> and</w:t>
      </w:r>
      <w:r w:rsidRPr="00D30F2F">
        <w:t xml:space="preserve"> </w:t>
      </w:r>
      <w:r w:rsidRPr="00D30F2F">
        <w:rPr>
          <w:color w:val="2F5496" w:themeColor="accent1" w:themeShade="BF"/>
        </w:rPr>
        <w:t>Front Desk</w:t>
      </w:r>
      <w:r>
        <w:t>. They are each able to view, update, and edit certain parts of the Users information, but are not able to do everything for the users. They are also unable to edit the information for themselves or any other higher-level user.</w:t>
      </w:r>
    </w:p>
    <w:p w14:paraId="3BCF4414" w14:textId="1150BA22" w:rsidR="00B36F22" w:rsidRDefault="00B36F22" w:rsidP="00D30F2F">
      <w:pPr>
        <w:pStyle w:val="Heading2"/>
      </w:pPr>
      <w:bookmarkStart w:id="5" w:name="_Toc57219128"/>
      <w:r>
        <w:t>High access:</w:t>
      </w:r>
      <w:bookmarkEnd w:id="5"/>
    </w:p>
    <w:p w14:paraId="610155BC" w14:textId="77777777" w:rsidR="00D30F2F" w:rsidRPr="00D30F2F" w:rsidRDefault="00D30F2F" w:rsidP="00D30F2F"/>
    <w:p w14:paraId="7A4C81E0" w14:textId="76723D2F" w:rsidR="00B36F22" w:rsidRDefault="00B36F22" w:rsidP="00533C1D">
      <w:pPr>
        <w:spacing w:line="480" w:lineRule="auto"/>
        <w:ind w:firstLine="720"/>
      </w:pPr>
      <w:r w:rsidRPr="00D30F2F">
        <w:rPr>
          <w:color w:val="2F5496" w:themeColor="accent1" w:themeShade="BF"/>
        </w:rPr>
        <w:t xml:space="preserve">Management </w:t>
      </w:r>
      <w:r>
        <w:t>has access over all the previous users, can edit, update, and the records, but do not have full access. They cannot delete records.</w:t>
      </w:r>
    </w:p>
    <w:p w14:paraId="567C0C10" w14:textId="3B7B4860" w:rsidR="00B36F22" w:rsidRDefault="00B36F22" w:rsidP="00D30F2F">
      <w:pPr>
        <w:pStyle w:val="Heading2"/>
      </w:pPr>
      <w:bookmarkStart w:id="6" w:name="_Toc57219129"/>
      <w:r>
        <w:t>Full access:</w:t>
      </w:r>
      <w:bookmarkEnd w:id="6"/>
    </w:p>
    <w:p w14:paraId="03946145" w14:textId="77777777" w:rsidR="00D30F2F" w:rsidRPr="00D30F2F" w:rsidRDefault="00D30F2F" w:rsidP="00D30F2F"/>
    <w:p w14:paraId="7152BE72" w14:textId="519F4582" w:rsidR="00B36F22" w:rsidRPr="00B36F22" w:rsidRDefault="00B36F22" w:rsidP="00533C1D">
      <w:pPr>
        <w:spacing w:line="480" w:lineRule="auto"/>
        <w:ind w:firstLine="720"/>
      </w:pPr>
      <w:r w:rsidRPr="00D30F2F">
        <w:rPr>
          <w:color w:val="2F5496" w:themeColor="accent1" w:themeShade="BF"/>
        </w:rPr>
        <w:t xml:space="preserve">Admin </w:t>
      </w:r>
      <w:r>
        <w:t>has full access over everything. They can edit, update, and delete all records and all users.</w:t>
      </w:r>
    </w:p>
    <w:p w14:paraId="26B03ED7" w14:textId="52677900" w:rsidR="00A10A48" w:rsidRDefault="00A10A48" w:rsidP="00A10A48">
      <w:pPr>
        <w:jc w:val="center"/>
        <w:rPr>
          <w:rFonts w:ascii="Times New Roman" w:hAnsi="Times New Roman" w:cs="Times New Roman"/>
          <w:color w:val="000000" w:themeColor="text1"/>
          <w:sz w:val="24"/>
          <w:szCs w:val="24"/>
        </w:rPr>
      </w:pPr>
    </w:p>
    <w:p w14:paraId="6B085939" w14:textId="77777777" w:rsidR="00B36F22" w:rsidRDefault="00B36F22" w:rsidP="002B761B">
      <w:pPr>
        <w:jc w:val="center"/>
        <w:rPr>
          <w:b/>
          <w:bCs/>
          <w:sz w:val="24"/>
          <w:szCs w:val="24"/>
        </w:rPr>
      </w:pPr>
    </w:p>
    <w:p w14:paraId="3BFE9F35" w14:textId="77777777" w:rsidR="00B36F22" w:rsidRDefault="00B36F22" w:rsidP="002B761B">
      <w:pPr>
        <w:jc w:val="center"/>
        <w:rPr>
          <w:b/>
          <w:bCs/>
          <w:sz w:val="24"/>
          <w:szCs w:val="24"/>
        </w:rPr>
      </w:pPr>
    </w:p>
    <w:p w14:paraId="3CBAFB29" w14:textId="77777777" w:rsidR="00B36F22" w:rsidRDefault="00B36F22" w:rsidP="002B761B">
      <w:pPr>
        <w:jc w:val="center"/>
        <w:rPr>
          <w:b/>
          <w:bCs/>
          <w:sz w:val="24"/>
          <w:szCs w:val="24"/>
        </w:rPr>
      </w:pPr>
    </w:p>
    <w:p w14:paraId="432BE819" w14:textId="77777777" w:rsidR="00B36F22" w:rsidRDefault="00B36F22" w:rsidP="002B761B">
      <w:pPr>
        <w:jc w:val="center"/>
        <w:rPr>
          <w:b/>
          <w:bCs/>
          <w:sz w:val="24"/>
          <w:szCs w:val="24"/>
        </w:rPr>
      </w:pPr>
    </w:p>
    <w:p w14:paraId="28C4F2AF" w14:textId="2480AE53" w:rsidR="00A10A48" w:rsidRDefault="002B761B" w:rsidP="00D30F2F">
      <w:pPr>
        <w:pStyle w:val="Heading1"/>
      </w:pPr>
      <w:bookmarkStart w:id="7" w:name="_Toc57219130"/>
      <w:r w:rsidRPr="00A10A48">
        <w:lastRenderedPageBreak/>
        <w:t>User View</w:t>
      </w:r>
      <w:bookmarkEnd w:id="7"/>
    </w:p>
    <w:p w14:paraId="77AC7BB8" w14:textId="77777777" w:rsidR="00D30F2F" w:rsidRPr="00D30F2F" w:rsidRDefault="00D30F2F" w:rsidP="00D30F2F"/>
    <w:p w14:paraId="137EFF98" w14:textId="36F777FD" w:rsidR="002B761B" w:rsidRDefault="00A31579" w:rsidP="00A31579">
      <w:pPr>
        <w:jc w:val="center"/>
        <w:rPr>
          <w:rFonts w:ascii="Times New Roman" w:hAnsi="Times New Roman" w:cs="Times New Roman"/>
          <w:color w:val="0070C0"/>
          <w:sz w:val="24"/>
          <w:szCs w:val="24"/>
        </w:rPr>
      </w:pPr>
      <w:r>
        <w:object w:dxaOrig="8446" w:dyaOrig="8430" w14:anchorId="49512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460.8pt" o:ole="">
            <v:imagedata r:id="rId9" o:title=""/>
          </v:shape>
          <o:OLEObject Type="Embed" ProgID="Visio.Drawing.15" ShapeID="_x0000_i1025" DrawAspect="Content" ObjectID="_1667843633" r:id="rId10"/>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2439A487" w:rsidR="00820EF0" w:rsidRDefault="00820EF0" w:rsidP="008A04A8">
      <w:pPr>
        <w:rPr>
          <w:rFonts w:ascii="Times New Roman" w:hAnsi="Times New Roman" w:cs="Times New Roman"/>
          <w:color w:val="0070C0"/>
          <w:sz w:val="24"/>
          <w:szCs w:val="24"/>
        </w:rPr>
      </w:pPr>
    </w:p>
    <w:p w14:paraId="4AFEE59A" w14:textId="77777777" w:rsidR="00FA28B2" w:rsidRDefault="00FA28B2" w:rsidP="007D77B5">
      <w:pPr>
        <w:jc w:val="center"/>
        <w:rPr>
          <w:rFonts w:ascii="Times New Roman" w:hAnsi="Times New Roman" w:cs="Times New Roman"/>
          <w:b/>
          <w:bCs/>
          <w:sz w:val="24"/>
          <w:szCs w:val="24"/>
        </w:rPr>
      </w:pPr>
    </w:p>
    <w:p w14:paraId="377963A0" w14:textId="77777777" w:rsidR="00FA28B2" w:rsidRDefault="00FA28B2" w:rsidP="007D77B5">
      <w:pPr>
        <w:jc w:val="center"/>
        <w:rPr>
          <w:rFonts w:ascii="Times New Roman" w:hAnsi="Times New Roman" w:cs="Times New Roman"/>
          <w:b/>
          <w:bCs/>
          <w:sz w:val="24"/>
          <w:szCs w:val="24"/>
        </w:rPr>
      </w:pPr>
    </w:p>
    <w:p w14:paraId="5269A07D" w14:textId="60472EE5" w:rsidR="007D77B5" w:rsidRDefault="007D77B5" w:rsidP="00FA28B2">
      <w:pPr>
        <w:pStyle w:val="Heading1"/>
        <w:pageBreakBefore/>
      </w:pPr>
      <w:bookmarkStart w:id="8" w:name="_Toc57219131"/>
      <w:r>
        <w:lastRenderedPageBreak/>
        <w:t>System Boundary Preface</w:t>
      </w:r>
      <w:bookmarkEnd w:id="8"/>
    </w:p>
    <w:p w14:paraId="25DEEE85" w14:textId="77777777" w:rsidR="00FA28B2" w:rsidRPr="00FA28B2" w:rsidRDefault="00FA28B2" w:rsidP="00FA28B2"/>
    <w:p w14:paraId="426BE3E1" w14:textId="64D8C05A" w:rsidR="007D77B5" w:rsidRPr="00557D54" w:rsidRDefault="007D77B5" w:rsidP="00557D54">
      <w:pPr>
        <w:spacing w:line="480" w:lineRule="auto"/>
        <w:ind w:firstLine="720"/>
      </w:pPr>
      <w:r>
        <w:t xml:space="preserve">For the System Boundary we’ve took a lot of inspiration from the user view and mostly wanted to focus on the </w:t>
      </w:r>
      <w:r w:rsidR="00F70A93">
        <w:t>six</w:t>
      </w:r>
      <w:r>
        <w:t xml:space="preserve"> major groups and their basic operations within the system that they would go through when creating, viewing, and modifying any information from the system. Once </w:t>
      </w:r>
      <w:r w:rsidR="005E2CC6">
        <w:t xml:space="preserve">we </w:t>
      </w:r>
      <w:r>
        <w:t xml:space="preserve">had that we thought about other external groups that interacted with those functions. </w:t>
      </w:r>
    </w:p>
    <w:p w14:paraId="5C65305F" w14:textId="30FD8275" w:rsidR="00820EF0" w:rsidRDefault="00820EF0" w:rsidP="008A04A8">
      <w:pPr>
        <w:rPr>
          <w:rFonts w:ascii="Times New Roman" w:hAnsi="Times New Roman" w:cs="Times New Roman"/>
          <w:color w:val="0070C0"/>
          <w:sz w:val="24"/>
          <w:szCs w:val="24"/>
        </w:rPr>
      </w:pPr>
    </w:p>
    <w:p w14:paraId="08828319" w14:textId="0BBF0080" w:rsidR="00820EF0" w:rsidRDefault="00820EF0" w:rsidP="00557D54">
      <w:pPr>
        <w:pStyle w:val="Heading1"/>
        <w:pageBreakBefore/>
      </w:pPr>
      <w:bookmarkStart w:id="9" w:name="_Toc57219132"/>
      <w:r w:rsidRPr="00820EF0">
        <w:lastRenderedPageBreak/>
        <w:t xml:space="preserve">SYSTEM </w:t>
      </w:r>
      <w:r w:rsidR="002A1382">
        <w:t>BOUNDARY</w:t>
      </w:r>
      <w:bookmarkEnd w:id="9"/>
    </w:p>
    <w:p w14:paraId="36D01AC6" w14:textId="689FE39C" w:rsidR="00820EF0" w:rsidRDefault="00820EF0" w:rsidP="00557D54"/>
    <w:p w14:paraId="58EBD507" w14:textId="6CB1D1BC" w:rsidR="00820EF0" w:rsidRDefault="00820EF0" w:rsidP="00557D54">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5BA8BAB6" w:rsidR="00820EF0" w:rsidRDefault="00820EF0" w:rsidP="00820EF0">
      <w:pPr>
        <w:jc w:val="center"/>
        <w:rPr>
          <w:rFonts w:ascii="Times New Roman" w:hAnsi="Times New Roman" w:cs="Times New Roman"/>
          <w:color w:val="0070C0"/>
          <w:sz w:val="24"/>
          <w:szCs w:val="24"/>
        </w:rPr>
      </w:pPr>
    </w:p>
    <w:p w14:paraId="631548F6" w14:textId="5713F0A7" w:rsidR="00CC5EB2" w:rsidRDefault="00CC5EB2" w:rsidP="00557D54">
      <w:pPr>
        <w:pStyle w:val="Heading1"/>
      </w:pPr>
      <w:bookmarkStart w:id="10" w:name="_Toc57219133"/>
      <w:r>
        <w:lastRenderedPageBreak/>
        <w:t>3NF Preface</w:t>
      </w:r>
      <w:bookmarkEnd w:id="10"/>
    </w:p>
    <w:p w14:paraId="33042484" w14:textId="77777777" w:rsidR="00557D54" w:rsidRPr="00557D54" w:rsidRDefault="00557D54" w:rsidP="00557D54"/>
    <w:p w14:paraId="5684C2CC" w14:textId="7E2028A6" w:rsidR="00CC5EB2" w:rsidRDefault="00CC5EB2" w:rsidP="00557D54">
      <w:pPr>
        <w:spacing w:line="480" w:lineRule="auto"/>
        <w:ind w:firstLine="720"/>
      </w:pPr>
      <w:r>
        <w:t xml:space="preserve">For the data normalization our group took a different approach than the standard, instead of starting with the list, we wanted to create the graph so we could envision how the data would really work and how we could organize it in a way that </w:t>
      </w:r>
      <w:r w:rsidR="00690F67">
        <w:t>would be</w:t>
      </w:r>
      <w:r>
        <w:t xml:space="preserve"> programmatically easy to insert, create and update tables. Once the graph was completed, we translated that to the regular 3NF list, which helped us find more logical error</w:t>
      </w:r>
      <w:r w:rsidR="0079700D">
        <w:t>s that we may have</w:t>
      </w:r>
      <w:r>
        <w:t xml:space="preserve"> missed in the graph. </w:t>
      </w:r>
    </w:p>
    <w:p w14:paraId="13F0BA37" w14:textId="77777777" w:rsidR="00F26B1F" w:rsidRPr="00CC5EB2" w:rsidRDefault="00F26B1F" w:rsidP="0055511B">
      <w:pPr>
        <w:spacing w:line="240" w:lineRule="auto"/>
      </w:pPr>
    </w:p>
    <w:p w14:paraId="1BF97A8B" w14:textId="14FB8515" w:rsidR="00D53C07" w:rsidRDefault="00D53C07" w:rsidP="00604884">
      <w:pPr>
        <w:pStyle w:val="Heading1"/>
        <w:pageBreakBefore/>
      </w:pPr>
      <w:bookmarkStart w:id="11" w:name="_Toc57219134"/>
      <w:r>
        <w:lastRenderedPageBreak/>
        <w:t>3NF</w:t>
      </w:r>
      <w:r w:rsidR="0055511B">
        <w:t xml:space="preserve"> Diagram</w:t>
      </w:r>
      <w:bookmarkEnd w:id="11"/>
    </w:p>
    <w:p w14:paraId="35104E76" w14:textId="77777777" w:rsidR="00F26B1F" w:rsidRDefault="00F26B1F" w:rsidP="00D53C07">
      <w:pPr>
        <w:rPr>
          <w:noProof/>
        </w:rPr>
      </w:pPr>
    </w:p>
    <w:p w14:paraId="72FD5971" w14:textId="77777777" w:rsidR="00604884" w:rsidRDefault="00604884" w:rsidP="00604884">
      <w:pPr>
        <w:rPr>
          <w:noProof/>
        </w:rPr>
      </w:pPr>
      <w:r>
        <w:rPr>
          <w:noProof/>
        </w:rPr>
        <w:t>reservations(</w:t>
      </w:r>
      <w:r>
        <w:rPr>
          <w:noProof/>
          <w:u w:val="single"/>
        </w:rPr>
        <w:t>reservationID</w:t>
      </w:r>
      <w:r>
        <w:rPr>
          <w:noProof/>
        </w:rPr>
        <w:t xml:space="preserve">, </w:t>
      </w:r>
      <w:r>
        <w:rPr>
          <w:noProof/>
          <w:u w:val="dash"/>
        </w:rPr>
        <w:t>roomNumber</w:t>
      </w:r>
      <w:r>
        <w:rPr>
          <w:noProof/>
        </w:rPr>
        <w:t xml:space="preserve">, </w:t>
      </w:r>
      <w:r>
        <w:rPr>
          <w:noProof/>
          <w:u w:val="dash"/>
        </w:rPr>
        <w:t>customerID,</w:t>
      </w:r>
      <w:r>
        <w:rPr>
          <w:noProof/>
        </w:rPr>
        <w:t xml:space="preserve"> </w:t>
      </w:r>
      <w:r>
        <w:rPr>
          <w:noProof/>
          <w:u w:val="dash"/>
        </w:rPr>
        <w:t>billID</w:t>
      </w:r>
      <w:r>
        <w:rPr>
          <w:noProof/>
        </w:rPr>
        <w:t>, numberOfGuests, startDate, endDate, notes)</w:t>
      </w:r>
    </w:p>
    <w:p w14:paraId="7C5D3E55" w14:textId="77777777" w:rsidR="00604884" w:rsidRDefault="00604884" w:rsidP="00604884">
      <w:pPr>
        <w:rPr>
          <w:noProof/>
        </w:rPr>
      </w:pPr>
      <w:r>
        <w:rPr>
          <w:noProof/>
        </w:rPr>
        <w:t>rooms(</w:t>
      </w:r>
      <w:r>
        <w:rPr>
          <w:noProof/>
          <w:u w:val="single"/>
        </w:rPr>
        <w:t>roomNumber</w:t>
      </w:r>
      <w:r>
        <w:rPr>
          <w:noProof/>
        </w:rPr>
        <w:t xml:space="preserve">, floorNumber, </w:t>
      </w:r>
      <w:r>
        <w:rPr>
          <w:noProof/>
          <w:u w:val="dash"/>
        </w:rPr>
        <w:t>roomTypeID</w:t>
      </w:r>
      <w:r>
        <w:rPr>
          <w:noProof/>
        </w:rPr>
        <w:t>, statusID, notes)</w:t>
      </w:r>
    </w:p>
    <w:p w14:paraId="202D2D81" w14:textId="77777777" w:rsidR="00604884" w:rsidRPr="006E62E4" w:rsidRDefault="00604884" w:rsidP="00604884">
      <w:pPr>
        <w:rPr>
          <w:noProof/>
        </w:rPr>
      </w:pPr>
      <w:r>
        <w:rPr>
          <w:noProof/>
        </w:rPr>
        <w:t>roomStatus(</w:t>
      </w:r>
      <w:r>
        <w:rPr>
          <w:noProof/>
          <w:u w:val="single"/>
        </w:rPr>
        <w:t>statusID</w:t>
      </w:r>
      <w:r>
        <w:rPr>
          <w:noProof/>
        </w:rPr>
        <w:t>, statusDescription)</w:t>
      </w:r>
    </w:p>
    <w:p w14:paraId="003773A0" w14:textId="77777777" w:rsidR="00604884" w:rsidRDefault="00604884" w:rsidP="00604884">
      <w:pPr>
        <w:rPr>
          <w:noProof/>
        </w:rPr>
      </w:pPr>
      <w:r>
        <w:rPr>
          <w:noProof/>
        </w:rPr>
        <w:t>roomTypes(</w:t>
      </w:r>
      <w:r>
        <w:rPr>
          <w:noProof/>
          <w:u w:val="single"/>
        </w:rPr>
        <w:t>roomTypeID</w:t>
      </w:r>
      <w:r>
        <w:rPr>
          <w:noProof/>
        </w:rPr>
        <w:t>, roomType, pricePerNight)</w:t>
      </w:r>
    </w:p>
    <w:p w14:paraId="6A5B78B8" w14:textId="77777777" w:rsidR="00604884" w:rsidRDefault="00604884" w:rsidP="00604884">
      <w:pPr>
        <w:rPr>
          <w:noProof/>
        </w:rPr>
      </w:pPr>
      <w:r>
        <w:rPr>
          <w:noProof/>
        </w:rPr>
        <w:t>customers(</w:t>
      </w:r>
      <w:r>
        <w:rPr>
          <w:noProof/>
          <w:u w:val="single"/>
        </w:rPr>
        <w:t>customerID</w:t>
      </w:r>
      <w:r>
        <w:rPr>
          <w:noProof/>
        </w:rPr>
        <w:t xml:space="preserve">, firstName, lastName, phoneNumber, </w:t>
      </w:r>
      <w:r>
        <w:rPr>
          <w:noProof/>
          <w:u w:val="dash"/>
        </w:rPr>
        <w:t>addressID</w:t>
      </w:r>
      <w:r>
        <w:rPr>
          <w:noProof/>
        </w:rPr>
        <w:t>)</w:t>
      </w:r>
    </w:p>
    <w:p w14:paraId="52332281" w14:textId="77777777" w:rsidR="00604884" w:rsidRDefault="00604884" w:rsidP="00604884">
      <w:pPr>
        <w:rPr>
          <w:noProof/>
        </w:rPr>
      </w:pPr>
      <w:r>
        <w:rPr>
          <w:noProof/>
        </w:rPr>
        <w:t>addresses(</w:t>
      </w:r>
      <w:r>
        <w:rPr>
          <w:noProof/>
          <w:u w:val="single"/>
        </w:rPr>
        <w:t>addressID</w:t>
      </w:r>
      <w:r>
        <w:rPr>
          <w:noProof/>
        </w:rPr>
        <w:t xml:space="preserve">, addressLine1, addressLine2, city, </w:t>
      </w:r>
      <w:r>
        <w:rPr>
          <w:noProof/>
          <w:u w:val="dash"/>
        </w:rPr>
        <w:t>provinceID</w:t>
      </w:r>
      <w:r>
        <w:rPr>
          <w:noProof/>
        </w:rPr>
        <w:t>, country, postalCode)</w:t>
      </w:r>
    </w:p>
    <w:p w14:paraId="0EBF9A2A" w14:textId="77777777" w:rsidR="00604884" w:rsidRPr="00A53E69" w:rsidRDefault="00604884" w:rsidP="00604884">
      <w:pPr>
        <w:rPr>
          <w:noProof/>
        </w:rPr>
      </w:pPr>
      <w:r>
        <w:rPr>
          <w:noProof/>
        </w:rPr>
        <w:t>provinces(</w:t>
      </w:r>
      <w:r>
        <w:rPr>
          <w:noProof/>
          <w:u w:val="single"/>
        </w:rPr>
        <w:t>provinceID</w:t>
      </w:r>
      <w:r>
        <w:rPr>
          <w:noProof/>
        </w:rPr>
        <w:t>, provinceCode, provinceName)</w:t>
      </w:r>
    </w:p>
    <w:p w14:paraId="6789F4ED" w14:textId="77777777" w:rsidR="00604884" w:rsidRDefault="00604884" w:rsidP="00604884">
      <w:pPr>
        <w:rPr>
          <w:noProof/>
        </w:rPr>
      </w:pPr>
      <w:r>
        <w:rPr>
          <w:noProof/>
        </w:rPr>
        <w:t>customerBilling(</w:t>
      </w:r>
      <w:r>
        <w:rPr>
          <w:noProof/>
          <w:u w:val="single"/>
        </w:rPr>
        <w:t>billID</w:t>
      </w:r>
      <w:r>
        <w:rPr>
          <w:noProof/>
        </w:rPr>
        <w:t xml:space="preserve">, billAmount, </w:t>
      </w:r>
      <w:r>
        <w:rPr>
          <w:noProof/>
          <w:u w:val="dash"/>
        </w:rPr>
        <w:t>reservationID</w:t>
      </w:r>
      <w:r>
        <w:rPr>
          <w:noProof/>
        </w:rPr>
        <w:t>, paymentType, amountOwing)</w:t>
      </w:r>
    </w:p>
    <w:p w14:paraId="328626BA" w14:textId="77777777" w:rsidR="00604884" w:rsidRDefault="00604884" w:rsidP="00604884">
      <w:pPr>
        <w:rPr>
          <w:noProof/>
        </w:rPr>
      </w:pPr>
      <w:r>
        <w:rPr>
          <w:noProof/>
        </w:rPr>
        <w:t>chargeableItems(</w:t>
      </w:r>
      <w:r>
        <w:rPr>
          <w:noProof/>
          <w:u w:val="single"/>
        </w:rPr>
        <w:t>itemID</w:t>
      </w:r>
      <w:r>
        <w:rPr>
          <w:noProof/>
        </w:rPr>
        <w:t>, itemName, itemDescription, itemPrice)</w:t>
      </w:r>
    </w:p>
    <w:p w14:paraId="5F88865C" w14:textId="77777777" w:rsidR="00604884" w:rsidRDefault="00604884" w:rsidP="00604884">
      <w:pPr>
        <w:rPr>
          <w:noProof/>
        </w:rPr>
      </w:pPr>
      <w:r>
        <w:rPr>
          <w:noProof/>
        </w:rPr>
        <w:t>transactions(</w:t>
      </w:r>
      <w:r>
        <w:rPr>
          <w:noProof/>
          <w:u w:val="single"/>
        </w:rPr>
        <w:t>transactionID</w:t>
      </w:r>
      <w:r>
        <w:rPr>
          <w:noProof/>
        </w:rPr>
        <w:t xml:space="preserve">, </w:t>
      </w:r>
      <w:r>
        <w:rPr>
          <w:noProof/>
          <w:u w:val="dash"/>
        </w:rPr>
        <w:t>billID</w:t>
      </w:r>
      <w:r>
        <w:rPr>
          <w:noProof/>
        </w:rPr>
        <w:t xml:space="preserve">, </w:t>
      </w:r>
      <w:r>
        <w:rPr>
          <w:noProof/>
          <w:u w:val="dash"/>
        </w:rPr>
        <w:t>itemID</w:t>
      </w:r>
      <w:r>
        <w:rPr>
          <w:noProof/>
        </w:rPr>
        <w:t>, amountOfItems, date)</w:t>
      </w:r>
    </w:p>
    <w:p w14:paraId="13975AA1" w14:textId="77777777" w:rsidR="00604884" w:rsidRDefault="00604884" w:rsidP="00604884">
      <w:pPr>
        <w:rPr>
          <w:noProof/>
        </w:rPr>
      </w:pPr>
      <w:r>
        <w:rPr>
          <w:noProof/>
        </w:rPr>
        <w:t>staff(</w:t>
      </w:r>
      <w:r>
        <w:rPr>
          <w:noProof/>
          <w:u w:val="single"/>
        </w:rPr>
        <w:t>staffID</w:t>
      </w:r>
      <w:r>
        <w:rPr>
          <w:noProof/>
        </w:rPr>
        <w:t xml:space="preserve">, firstName, lastName, phoneNumber, </w:t>
      </w:r>
      <w:r>
        <w:rPr>
          <w:noProof/>
          <w:u w:val="dash"/>
        </w:rPr>
        <w:t>addressID</w:t>
      </w:r>
      <w:r>
        <w:rPr>
          <w:noProof/>
        </w:rPr>
        <w:t xml:space="preserve">, </w:t>
      </w:r>
      <w:r>
        <w:rPr>
          <w:noProof/>
          <w:u w:val="dash"/>
        </w:rPr>
        <w:t>positionID</w:t>
      </w:r>
      <w:r>
        <w:rPr>
          <w:noProof/>
        </w:rPr>
        <w:t>, salary, hiredDate, terminationDate, photo)</w:t>
      </w:r>
    </w:p>
    <w:p w14:paraId="307C98D9" w14:textId="77777777" w:rsidR="00604884" w:rsidRDefault="00604884" w:rsidP="00604884">
      <w:pPr>
        <w:rPr>
          <w:noProof/>
        </w:rPr>
      </w:pPr>
      <w:r>
        <w:rPr>
          <w:noProof/>
        </w:rPr>
        <w:t>employmentPositions(</w:t>
      </w:r>
      <w:r>
        <w:rPr>
          <w:noProof/>
          <w:u w:val="single"/>
        </w:rPr>
        <w:t>positionID</w:t>
      </w:r>
      <w:r>
        <w:rPr>
          <w:noProof/>
        </w:rPr>
        <w:t>, positionTitle, positionDescription, startingSalary)</w:t>
      </w:r>
    </w:p>
    <w:p w14:paraId="370085D0" w14:textId="77777777" w:rsidR="00604884" w:rsidRDefault="00604884" w:rsidP="00604884">
      <w:pPr>
        <w:rPr>
          <w:noProof/>
        </w:rPr>
      </w:pPr>
      <w:r>
        <w:rPr>
          <w:noProof/>
        </w:rPr>
        <w:t>users(</w:t>
      </w:r>
      <w:r>
        <w:rPr>
          <w:noProof/>
          <w:u w:val="single"/>
        </w:rPr>
        <w:t>userID,</w:t>
      </w:r>
      <w:r>
        <w:rPr>
          <w:noProof/>
        </w:rPr>
        <w:t xml:space="preserve"> username, password, </w:t>
      </w:r>
      <w:r>
        <w:rPr>
          <w:noProof/>
          <w:u w:val="dash"/>
        </w:rPr>
        <w:t>roleID</w:t>
      </w:r>
      <w:r w:rsidRPr="00657675">
        <w:rPr>
          <w:noProof/>
        </w:rPr>
        <w:t xml:space="preserve">, </w:t>
      </w:r>
      <w:r>
        <w:rPr>
          <w:noProof/>
          <w:u w:val="dash"/>
        </w:rPr>
        <w:t>staffID</w:t>
      </w:r>
      <w:r>
        <w:rPr>
          <w:noProof/>
        </w:rPr>
        <w:t>)</w:t>
      </w:r>
    </w:p>
    <w:p w14:paraId="2A1A5342" w14:textId="3C913B19" w:rsidR="00604884" w:rsidRDefault="00604884" w:rsidP="00604884">
      <w:pPr>
        <w:rPr>
          <w:noProof/>
        </w:rPr>
      </w:pPr>
      <w:r>
        <w:rPr>
          <w:noProof/>
        </w:rPr>
        <w:t>roles(</w:t>
      </w:r>
      <w:r>
        <w:rPr>
          <w:noProof/>
          <w:u w:val="single"/>
        </w:rPr>
        <w:t>roleID</w:t>
      </w:r>
      <w:r>
        <w:rPr>
          <w:noProof/>
        </w:rPr>
        <w:t>, roleTitle, roleDescription)</w:t>
      </w:r>
    </w:p>
    <w:p w14:paraId="2A94F44B" w14:textId="2F6C9C4A" w:rsidR="00604884" w:rsidRDefault="00604884" w:rsidP="00604884">
      <w:pPr>
        <w:rPr>
          <w:noProof/>
        </w:rPr>
      </w:pPr>
    </w:p>
    <w:p w14:paraId="74B4A1D0" w14:textId="1A41EF28" w:rsidR="00604884" w:rsidRDefault="00604884" w:rsidP="00604884">
      <w:pPr>
        <w:pStyle w:val="Heading1"/>
        <w:pageBreakBefore/>
        <w:rPr>
          <w:noProof/>
        </w:rPr>
      </w:pPr>
      <w:r>
        <w:rPr>
          <w:noProof/>
        </w:rPr>
        <w:lastRenderedPageBreak/>
        <w:t>Data Dictionary</w:t>
      </w:r>
    </w:p>
    <w:p w14:paraId="6E809603" w14:textId="5607F20A" w:rsidR="00604884" w:rsidRDefault="00604884" w:rsidP="00604884"/>
    <w:tbl>
      <w:tblPr>
        <w:tblStyle w:val="ListTable6Colorful-Accent3"/>
        <w:tblW w:w="0" w:type="auto"/>
        <w:tblInd w:w="5" w:type="dxa"/>
        <w:tblLayout w:type="fixed"/>
        <w:tblLook w:val="04A0" w:firstRow="1" w:lastRow="0" w:firstColumn="1" w:lastColumn="0" w:noHBand="0" w:noVBand="1"/>
      </w:tblPr>
      <w:tblGrid>
        <w:gridCol w:w="1980"/>
        <w:gridCol w:w="1843"/>
        <w:gridCol w:w="1134"/>
        <w:gridCol w:w="2693"/>
        <w:gridCol w:w="992"/>
        <w:gridCol w:w="708"/>
      </w:tblGrid>
      <w:tr w:rsidR="00604884" w14:paraId="55872FBC" w14:textId="77777777" w:rsidTr="006048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E4710C6" w14:textId="77777777" w:rsidR="00604884" w:rsidRDefault="00604884" w:rsidP="00604884">
            <w:r>
              <w:t>Table</w:t>
            </w:r>
          </w:p>
        </w:tc>
        <w:tc>
          <w:tcPr>
            <w:tcW w:w="1843" w:type="dxa"/>
          </w:tcPr>
          <w:p w14:paraId="075B7F6F"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Column</w:t>
            </w:r>
          </w:p>
        </w:tc>
        <w:tc>
          <w:tcPr>
            <w:tcW w:w="1134" w:type="dxa"/>
          </w:tcPr>
          <w:p w14:paraId="5C347068"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ata Type</w:t>
            </w:r>
          </w:p>
        </w:tc>
        <w:tc>
          <w:tcPr>
            <w:tcW w:w="2693" w:type="dxa"/>
          </w:tcPr>
          <w:p w14:paraId="62C930A1"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References</w:t>
            </w:r>
          </w:p>
        </w:tc>
        <w:tc>
          <w:tcPr>
            <w:tcW w:w="992" w:type="dxa"/>
          </w:tcPr>
          <w:p w14:paraId="5B5B6B13"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efault</w:t>
            </w:r>
          </w:p>
        </w:tc>
        <w:tc>
          <w:tcPr>
            <w:tcW w:w="708" w:type="dxa"/>
          </w:tcPr>
          <w:p w14:paraId="5D27A8E5"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Not Null</w:t>
            </w:r>
          </w:p>
        </w:tc>
      </w:tr>
      <w:tr w:rsidR="00604884" w14:paraId="7E3D039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3F1145" w14:textId="77777777" w:rsidR="00604884" w:rsidRDefault="00604884" w:rsidP="00604884">
            <w:r>
              <w:t>&lt;reservations&gt;</w:t>
            </w:r>
          </w:p>
        </w:tc>
        <w:tc>
          <w:tcPr>
            <w:tcW w:w="1843" w:type="dxa"/>
          </w:tcPr>
          <w:p w14:paraId="148652F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eservationID</w:t>
            </w:r>
          </w:p>
        </w:tc>
        <w:tc>
          <w:tcPr>
            <w:tcW w:w="1134" w:type="dxa"/>
          </w:tcPr>
          <w:p w14:paraId="0029B1D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5A982B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ADC938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1B148B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2A0220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5C0885D" w14:textId="77777777" w:rsidR="00604884" w:rsidRDefault="00604884" w:rsidP="00604884">
            <w:r>
              <w:t>&lt;reservations&gt;</w:t>
            </w:r>
          </w:p>
        </w:tc>
        <w:tc>
          <w:tcPr>
            <w:tcW w:w="1843" w:type="dxa"/>
          </w:tcPr>
          <w:p w14:paraId="463C01A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omNumber</w:t>
            </w:r>
          </w:p>
        </w:tc>
        <w:tc>
          <w:tcPr>
            <w:tcW w:w="1134" w:type="dxa"/>
          </w:tcPr>
          <w:p w14:paraId="0718EB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6211E97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rooms&gt;.roomNumber</w:t>
            </w:r>
          </w:p>
        </w:tc>
        <w:tc>
          <w:tcPr>
            <w:tcW w:w="992" w:type="dxa"/>
          </w:tcPr>
          <w:p w14:paraId="6436B1F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2155C62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611E3C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4457E06" w14:textId="77777777" w:rsidR="00604884" w:rsidRDefault="00604884" w:rsidP="00604884">
            <w:r>
              <w:t>&lt;reservations&gt;</w:t>
            </w:r>
          </w:p>
        </w:tc>
        <w:tc>
          <w:tcPr>
            <w:tcW w:w="1843" w:type="dxa"/>
          </w:tcPr>
          <w:p w14:paraId="790050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ustomerID</w:t>
            </w:r>
          </w:p>
        </w:tc>
        <w:tc>
          <w:tcPr>
            <w:tcW w:w="1134" w:type="dxa"/>
          </w:tcPr>
          <w:p w14:paraId="1C295B5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79A0C96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customers&gt;.customerID</w:t>
            </w:r>
          </w:p>
        </w:tc>
        <w:tc>
          <w:tcPr>
            <w:tcW w:w="992" w:type="dxa"/>
          </w:tcPr>
          <w:p w14:paraId="285C51B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8B86BF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2AF094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75D1501" w14:textId="77777777" w:rsidR="00604884" w:rsidRDefault="00604884" w:rsidP="00604884">
            <w:r>
              <w:t>&lt;reservations&gt;</w:t>
            </w:r>
          </w:p>
        </w:tc>
        <w:tc>
          <w:tcPr>
            <w:tcW w:w="1843" w:type="dxa"/>
          </w:tcPr>
          <w:p w14:paraId="18FB7F9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134" w:type="dxa"/>
          </w:tcPr>
          <w:p w14:paraId="035973A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19B5C9C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customerBilling&gt;.billID</w:t>
            </w:r>
          </w:p>
        </w:tc>
        <w:tc>
          <w:tcPr>
            <w:tcW w:w="992" w:type="dxa"/>
          </w:tcPr>
          <w:p w14:paraId="6E0B56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4405197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85BF5D5"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04C0B6" w14:textId="77777777" w:rsidR="00604884" w:rsidRDefault="00604884" w:rsidP="00604884">
            <w:r>
              <w:t>&lt;reservations&gt;</w:t>
            </w:r>
          </w:p>
        </w:tc>
        <w:tc>
          <w:tcPr>
            <w:tcW w:w="1843" w:type="dxa"/>
          </w:tcPr>
          <w:p w14:paraId="3161FBF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numberOfGuests</w:t>
            </w:r>
          </w:p>
        </w:tc>
        <w:tc>
          <w:tcPr>
            <w:tcW w:w="1134" w:type="dxa"/>
          </w:tcPr>
          <w:p w14:paraId="170C9B5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59AEF85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87A2F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2725C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F3C7687"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AF2B0F0" w14:textId="77777777" w:rsidR="00604884" w:rsidRDefault="00604884" w:rsidP="00604884">
            <w:r>
              <w:t>&lt;reservations&gt;</w:t>
            </w:r>
          </w:p>
        </w:tc>
        <w:tc>
          <w:tcPr>
            <w:tcW w:w="1843" w:type="dxa"/>
          </w:tcPr>
          <w:p w14:paraId="7B7AC8B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rtDate</w:t>
            </w:r>
          </w:p>
        </w:tc>
        <w:tc>
          <w:tcPr>
            <w:tcW w:w="1134" w:type="dxa"/>
          </w:tcPr>
          <w:p w14:paraId="30740E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TIME</w:t>
            </w:r>
          </w:p>
        </w:tc>
        <w:tc>
          <w:tcPr>
            <w:tcW w:w="2693" w:type="dxa"/>
          </w:tcPr>
          <w:p w14:paraId="6F4BA0E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4369714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F2B67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BD6505"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9C12CD" w14:textId="77777777" w:rsidR="00604884" w:rsidRDefault="00604884" w:rsidP="00604884">
            <w:r>
              <w:t>&lt;reservations&gt;</w:t>
            </w:r>
          </w:p>
        </w:tc>
        <w:tc>
          <w:tcPr>
            <w:tcW w:w="1843" w:type="dxa"/>
          </w:tcPr>
          <w:p w14:paraId="778A22C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endDate</w:t>
            </w:r>
          </w:p>
        </w:tc>
        <w:tc>
          <w:tcPr>
            <w:tcW w:w="1134" w:type="dxa"/>
          </w:tcPr>
          <w:p w14:paraId="09642F9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TIME</w:t>
            </w:r>
          </w:p>
        </w:tc>
        <w:tc>
          <w:tcPr>
            <w:tcW w:w="2693" w:type="dxa"/>
          </w:tcPr>
          <w:p w14:paraId="63836A4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3913A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3581F5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B2B412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DD95957" w14:textId="77777777" w:rsidR="00604884" w:rsidRDefault="00604884" w:rsidP="00604884">
            <w:r>
              <w:t>&lt;reservations&gt;</w:t>
            </w:r>
          </w:p>
        </w:tc>
        <w:tc>
          <w:tcPr>
            <w:tcW w:w="1843" w:type="dxa"/>
          </w:tcPr>
          <w:p w14:paraId="7645475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notes</w:t>
            </w:r>
          </w:p>
        </w:tc>
        <w:tc>
          <w:tcPr>
            <w:tcW w:w="1134" w:type="dxa"/>
          </w:tcPr>
          <w:p w14:paraId="5ACF455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5CA458B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7EB9E0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51B161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00F9F5D1"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56E617C" w14:textId="77777777" w:rsidR="00604884" w:rsidRDefault="00604884" w:rsidP="00604884">
            <w:r>
              <w:t>&lt;rooms&gt;</w:t>
            </w:r>
          </w:p>
        </w:tc>
        <w:tc>
          <w:tcPr>
            <w:tcW w:w="1843" w:type="dxa"/>
          </w:tcPr>
          <w:p w14:paraId="069EAB5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omNumber</w:t>
            </w:r>
          </w:p>
        </w:tc>
        <w:tc>
          <w:tcPr>
            <w:tcW w:w="1134" w:type="dxa"/>
          </w:tcPr>
          <w:p w14:paraId="1020D60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56C033D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692BD9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668114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9041EDF"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0580056" w14:textId="77777777" w:rsidR="00604884" w:rsidRDefault="00604884" w:rsidP="00604884">
            <w:r>
              <w:t>&lt;rooms&gt;</w:t>
            </w:r>
          </w:p>
        </w:tc>
        <w:tc>
          <w:tcPr>
            <w:tcW w:w="1843" w:type="dxa"/>
          </w:tcPr>
          <w:p w14:paraId="1B1199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floorNumber</w:t>
            </w:r>
          </w:p>
        </w:tc>
        <w:tc>
          <w:tcPr>
            <w:tcW w:w="1134" w:type="dxa"/>
          </w:tcPr>
          <w:p w14:paraId="0D3D291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E5EAF5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179531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7676721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143E1D1"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E21192A" w14:textId="77777777" w:rsidR="00604884" w:rsidRDefault="00604884" w:rsidP="00604884">
            <w:r>
              <w:t>&lt;rooms&gt;</w:t>
            </w:r>
          </w:p>
        </w:tc>
        <w:tc>
          <w:tcPr>
            <w:tcW w:w="1843" w:type="dxa"/>
          </w:tcPr>
          <w:p w14:paraId="06CF5D6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omTypeID</w:t>
            </w:r>
          </w:p>
        </w:tc>
        <w:tc>
          <w:tcPr>
            <w:tcW w:w="1134" w:type="dxa"/>
          </w:tcPr>
          <w:p w14:paraId="5C3E85F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65A731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roomTypes&gt;.roomTypeID</w:t>
            </w:r>
          </w:p>
        </w:tc>
        <w:tc>
          <w:tcPr>
            <w:tcW w:w="992" w:type="dxa"/>
          </w:tcPr>
          <w:p w14:paraId="5A2C495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007AB4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5903E6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43B1353" w14:textId="77777777" w:rsidR="00604884" w:rsidRDefault="00604884" w:rsidP="00604884">
            <w:r>
              <w:t>&lt;rooms&gt;</w:t>
            </w:r>
          </w:p>
        </w:tc>
        <w:tc>
          <w:tcPr>
            <w:tcW w:w="1843" w:type="dxa"/>
          </w:tcPr>
          <w:p w14:paraId="79612F7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134" w:type="dxa"/>
          </w:tcPr>
          <w:p w14:paraId="2067D48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A5144A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lt;</w:t>
            </w:r>
            <w:proofErr w:type="spellStart"/>
            <w:r>
              <w:t>roomStatus</w:t>
            </w:r>
            <w:proofErr w:type="spellEnd"/>
            <w:r>
              <w:t>&gt;.</w:t>
            </w:r>
            <w:proofErr w:type="spellStart"/>
            <w:r>
              <w:t>statusID</w:t>
            </w:r>
            <w:proofErr w:type="spellEnd"/>
          </w:p>
        </w:tc>
        <w:tc>
          <w:tcPr>
            <w:tcW w:w="992" w:type="dxa"/>
          </w:tcPr>
          <w:p w14:paraId="2AC31C4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A1F807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3D8111F"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B7DCB3" w14:textId="77777777" w:rsidR="00604884" w:rsidRDefault="00604884" w:rsidP="00604884">
            <w:r>
              <w:t>&lt;rooms&gt;</w:t>
            </w:r>
          </w:p>
        </w:tc>
        <w:tc>
          <w:tcPr>
            <w:tcW w:w="1843" w:type="dxa"/>
          </w:tcPr>
          <w:p w14:paraId="2D9A979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notes</w:t>
            </w:r>
          </w:p>
        </w:tc>
        <w:tc>
          <w:tcPr>
            <w:tcW w:w="1134" w:type="dxa"/>
          </w:tcPr>
          <w:p w14:paraId="1EB6708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5807710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308854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91E20A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6D8843D0"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315935F" w14:textId="77777777" w:rsidR="00604884" w:rsidRDefault="00604884" w:rsidP="00604884">
            <w:r>
              <w:t>&lt;</w:t>
            </w:r>
            <w:proofErr w:type="spellStart"/>
            <w:r>
              <w:t>roomStatus</w:t>
            </w:r>
            <w:proofErr w:type="spellEnd"/>
            <w:r>
              <w:t>&gt;</w:t>
            </w:r>
          </w:p>
        </w:tc>
        <w:tc>
          <w:tcPr>
            <w:tcW w:w="1843" w:type="dxa"/>
          </w:tcPr>
          <w:p w14:paraId="4DC39DC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134" w:type="dxa"/>
          </w:tcPr>
          <w:p w14:paraId="64895F5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051C853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322EA62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42A921F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C7D07C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F9E68EB" w14:textId="77777777" w:rsidR="00604884" w:rsidRDefault="00604884" w:rsidP="00604884">
            <w:r>
              <w:t>&lt;</w:t>
            </w:r>
            <w:proofErr w:type="spellStart"/>
            <w:r>
              <w:t>roomStatus</w:t>
            </w:r>
            <w:proofErr w:type="spellEnd"/>
            <w:r>
              <w:t>&gt;</w:t>
            </w:r>
          </w:p>
        </w:tc>
        <w:tc>
          <w:tcPr>
            <w:tcW w:w="1843" w:type="dxa"/>
          </w:tcPr>
          <w:p w14:paraId="1B2BB7A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tusDescription</w:t>
            </w:r>
          </w:p>
        </w:tc>
        <w:tc>
          <w:tcPr>
            <w:tcW w:w="1134" w:type="dxa"/>
          </w:tcPr>
          <w:p w14:paraId="7730F8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2CAFA74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9B04EE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2BCF585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DC9F57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3A12986" w14:textId="77777777" w:rsidR="00604884" w:rsidRDefault="00604884" w:rsidP="00604884">
            <w:r>
              <w:t>&lt;</w:t>
            </w:r>
            <w:proofErr w:type="spellStart"/>
            <w:r>
              <w:t>roomTypes</w:t>
            </w:r>
            <w:proofErr w:type="spellEnd"/>
            <w:r>
              <w:t>&gt;</w:t>
            </w:r>
          </w:p>
        </w:tc>
        <w:tc>
          <w:tcPr>
            <w:tcW w:w="1843" w:type="dxa"/>
          </w:tcPr>
          <w:p w14:paraId="08C2E2A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omTypeID</w:t>
            </w:r>
          </w:p>
        </w:tc>
        <w:tc>
          <w:tcPr>
            <w:tcW w:w="1134" w:type="dxa"/>
          </w:tcPr>
          <w:p w14:paraId="377E0CF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9C33F1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257F8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13D3C21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08E07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7DB0C3C" w14:textId="77777777" w:rsidR="00604884" w:rsidRPr="001258DB" w:rsidRDefault="00604884" w:rsidP="00604884">
            <w:pPr>
              <w:rPr>
                <w:b w:val="0"/>
                <w:bCs w:val="0"/>
              </w:rPr>
            </w:pPr>
            <w:r>
              <w:t>&lt;</w:t>
            </w:r>
            <w:proofErr w:type="spellStart"/>
            <w:r>
              <w:t>roomTypes</w:t>
            </w:r>
            <w:proofErr w:type="spellEnd"/>
            <w:r>
              <w:t>&gt;</w:t>
            </w:r>
          </w:p>
        </w:tc>
        <w:tc>
          <w:tcPr>
            <w:tcW w:w="1843" w:type="dxa"/>
          </w:tcPr>
          <w:p w14:paraId="7971152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omType</w:t>
            </w:r>
          </w:p>
        </w:tc>
        <w:tc>
          <w:tcPr>
            <w:tcW w:w="1134" w:type="dxa"/>
          </w:tcPr>
          <w:p w14:paraId="0244DA8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2680156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AC2F32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3F6257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5BEFF6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098D81A" w14:textId="77777777" w:rsidR="00604884" w:rsidRDefault="00604884" w:rsidP="00604884">
            <w:r>
              <w:t>&lt;</w:t>
            </w:r>
            <w:proofErr w:type="spellStart"/>
            <w:r>
              <w:t>roomTypes</w:t>
            </w:r>
            <w:proofErr w:type="spellEnd"/>
            <w:r>
              <w:t>&gt;</w:t>
            </w:r>
          </w:p>
        </w:tc>
        <w:tc>
          <w:tcPr>
            <w:tcW w:w="1843" w:type="dxa"/>
          </w:tcPr>
          <w:p w14:paraId="12A73C3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icePerNight</w:t>
            </w:r>
          </w:p>
        </w:tc>
        <w:tc>
          <w:tcPr>
            <w:tcW w:w="1134" w:type="dxa"/>
          </w:tcPr>
          <w:p w14:paraId="34BE74A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098E26F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D7A056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D2E56A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EE027B9"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B594891" w14:textId="77777777" w:rsidR="00604884" w:rsidRDefault="00604884" w:rsidP="00604884">
            <w:r>
              <w:t>&lt;customers&gt;</w:t>
            </w:r>
          </w:p>
        </w:tc>
        <w:tc>
          <w:tcPr>
            <w:tcW w:w="1843" w:type="dxa"/>
          </w:tcPr>
          <w:p w14:paraId="2B41D25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ustomerID</w:t>
            </w:r>
          </w:p>
        </w:tc>
        <w:tc>
          <w:tcPr>
            <w:tcW w:w="1134" w:type="dxa"/>
          </w:tcPr>
          <w:p w14:paraId="172E602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692B22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36D508F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25C5C34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8A1618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860A3E5" w14:textId="77777777" w:rsidR="00604884" w:rsidRDefault="00604884" w:rsidP="00604884">
            <w:r>
              <w:t>&lt;customers&gt;</w:t>
            </w:r>
          </w:p>
        </w:tc>
        <w:tc>
          <w:tcPr>
            <w:tcW w:w="1843" w:type="dxa"/>
          </w:tcPr>
          <w:p w14:paraId="5E7C712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firstName</w:t>
            </w:r>
          </w:p>
        </w:tc>
        <w:tc>
          <w:tcPr>
            <w:tcW w:w="1134" w:type="dxa"/>
          </w:tcPr>
          <w:p w14:paraId="670E447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2964FB1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200AEB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F3B7FC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163AE09"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226BA3A" w14:textId="77777777" w:rsidR="00604884" w:rsidRDefault="00604884" w:rsidP="00604884">
            <w:r>
              <w:t>&lt;customers&gt;</w:t>
            </w:r>
          </w:p>
        </w:tc>
        <w:tc>
          <w:tcPr>
            <w:tcW w:w="1843" w:type="dxa"/>
          </w:tcPr>
          <w:p w14:paraId="02C3229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astName</w:t>
            </w:r>
          </w:p>
        </w:tc>
        <w:tc>
          <w:tcPr>
            <w:tcW w:w="1134" w:type="dxa"/>
          </w:tcPr>
          <w:p w14:paraId="13135E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691CB48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0D45BA9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713104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5B2C37C"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281864FD" w14:textId="77777777" w:rsidR="00604884" w:rsidRDefault="00604884" w:rsidP="00604884">
            <w:r>
              <w:t>&lt;customers&gt;</w:t>
            </w:r>
          </w:p>
        </w:tc>
        <w:tc>
          <w:tcPr>
            <w:tcW w:w="1843" w:type="dxa"/>
          </w:tcPr>
          <w:p w14:paraId="4AE70FF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honeNumber</w:t>
            </w:r>
          </w:p>
        </w:tc>
        <w:tc>
          <w:tcPr>
            <w:tcW w:w="1134" w:type="dxa"/>
          </w:tcPr>
          <w:p w14:paraId="1D5BFFE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6D73EDF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37E1D4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6835741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775E3B2"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0249EF" w14:textId="77777777" w:rsidR="00604884" w:rsidRDefault="00604884" w:rsidP="00604884">
            <w:r>
              <w:t>&lt;customers&gt;</w:t>
            </w:r>
          </w:p>
        </w:tc>
        <w:tc>
          <w:tcPr>
            <w:tcW w:w="1843" w:type="dxa"/>
          </w:tcPr>
          <w:p w14:paraId="70DB202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134" w:type="dxa"/>
          </w:tcPr>
          <w:p w14:paraId="216D593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7B03DC0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addresses&gt;.addressID</w:t>
            </w:r>
          </w:p>
        </w:tc>
        <w:tc>
          <w:tcPr>
            <w:tcW w:w="992" w:type="dxa"/>
          </w:tcPr>
          <w:p w14:paraId="5E1DFF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3FEBE32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BF766A5"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0AD1B06" w14:textId="77777777" w:rsidR="00604884" w:rsidRDefault="00604884" w:rsidP="00604884">
            <w:r>
              <w:t>&lt;addresses&gt;</w:t>
            </w:r>
          </w:p>
        </w:tc>
        <w:tc>
          <w:tcPr>
            <w:tcW w:w="1843" w:type="dxa"/>
          </w:tcPr>
          <w:p w14:paraId="6BF29C9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134" w:type="dxa"/>
          </w:tcPr>
          <w:p w14:paraId="556DCD1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061671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3BC834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5204C49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368BE39"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D2996D6" w14:textId="77777777" w:rsidR="00604884" w:rsidRDefault="00604884" w:rsidP="00604884">
            <w:r>
              <w:t>&lt;addresses&gt;</w:t>
            </w:r>
          </w:p>
        </w:tc>
        <w:tc>
          <w:tcPr>
            <w:tcW w:w="1843" w:type="dxa"/>
          </w:tcPr>
          <w:p w14:paraId="3F8C9A3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Line1</w:t>
            </w:r>
          </w:p>
        </w:tc>
        <w:tc>
          <w:tcPr>
            <w:tcW w:w="1134" w:type="dxa"/>
          </w:tcPr>
          <w:p w14:paraId="1004D6D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24B3E6E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4AE071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35372D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3993AC6"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4568C0B" w14:textId="77777777" w:rsidR="00604884" w:rsidRDefault="00604884" w:rsidP="00604884">
            <w:r>
              <w:t>&lt;addresses&gt;</w:t>
            </w:r>
          </w:p>
        </w:tc>
        <w:tc>
          <w:tcPr>
            <w:tcW w:w="1843" w:type="dxa"/>
          </w:tcPr>
          <w:p w14:paraId="574734D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Line2</w:t>
            </w:r>
          </w:p>
        </w:tc>
        <w:tc>
          <w:tcPr>
            <w:tcW w:w="1134" w:type="dxa"/>
          </w:tcPr>
          <w:p w14:paraId="61C435A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3F4B8EC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0B04D5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693EA8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38E35A1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8708FD3" w14:textId="77777777" w:rsidR="00604884" w:rsidRDefault="00604884" w:rsidP="00604884">
            <w:r>
              <w:t>&lt;addresses&gt;</w:t>
            </w:r>
          </w:p>
        </w:tc>
        <w:tc>
          <w:tcPr>
            <w:tcW w:w="1843" w:type="dxa"/>
          </w:tcPr>
          <w:p w14:paraId="414A7FF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ity</w:t>
            </w:r>
          </w:p>
        </w:tc>
        <w:tc>
          <w:tcPr>
            <w:tcW w:w="1134" w:type="dxa"/>
          </w:tcPr>
          <w:p w14:paraId="621B4F2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4CB7E4F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5D74C6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6F9B6E4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CA12F5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504D1CC" w14:textId="77777777" w:rsidR="00604884" w:rsidRDefault="00604884" w:rsidP="00604884">
            <w:r>
              <w:t>&lt;addresses&gt;</w:t>
            </w:r>
          </w:p>
        </w:tc>
        <w:tc>
          <w:tcPr>
            <w:tcW w:w="1843" w:type="dxa"/>
          </w:tcPr>
          <w:p w14:paraId="24F128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ID</w:t>
            </w:r>
          </w:p>
        </w:tc>
        <w:tc>
          <w:tcPr>
            <w:tcW w:w="1134" w:type="dxa"/>
          </w:tcPr>
          <w:p w14:paraId="52B0275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AE2FF3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provinces&gt;.provinceID</w:t>
            </w:r>
          </w:p>
        </w:tc>
        <w:tc>
          <w:tcPr>
            <w:tcW w:w="992" w:type="dxa"/>
          </w:tcPr>
          <w:p w14:paraId="0164BD9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0C9111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3C49F2F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EA10FDB" w14:textId="77777777" w:rsidR="00604884" w:rsidRDefault="00604884" w:rsidP="00604884">
            <w:r>
              <w:t>&lt;addresses&gt;</w:t>
            </w:r>
          </w:p>
        </w:tc>
        <w:tc>
          <w:tcPr>
            <w:tcW w:w="1843" w:type="dxa"/>
          </w:tcPr>
          <w:p w14:paraId="23EA031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ountry</w:t>
            </w:r>
          </w:p>
        </w:tc>
        <w:tc>
          <w:tcPr>
            <w:tcW w:w="1134" w:type="dxa"/>
          </w:tcPr>
          <w:p w14:paraId="63853FD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09EFF3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556951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Canada’</w:t>
            </w:r>
          </w:p>
        </w:tc>
        <w:tc>
          <w:tcPr>
            <w:tcW w:w="708" w:type="dxa"/>
          </w:tcPr>
          <w:p w14:paraId="4470F3E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D5FC96C"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BFB7001" w14:textId="77777777" w:rsidR="00604884" w:rsidRDefault="00604884" w:rsidP="00604884">
            <w:r>
              <w:t>&lt;addresses&gt;</w:t>
            </w:r>
          </w:p>
        </w:tc>
        <w:tc>
          <w:tcPr>
            <w:tcW w:w="1843" w:type="dxa"/>
          </w:tcPr>
          <w:p w14:paraId="7804DAF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talCode</w:t>
            </w:r>
          </w:p>
        </w:tc>
        <w:tc>
          <w:tcPr>
            <w:tcW w:w="1134" w:type="dxa"/>
          </w:tcPr>
          <w:p w14:paraId="6D51E2D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CHAR</w:t>
            </w:r>
          </w:p>
        </w:tc>
        <w:tc>
          <w:tcPr>
            <w:tcW w:w="2693" w:type="dxa"/>
          </w:tcPr>
          <w:p w14:paraId="7979391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3A8FE41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D2F5F1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B05976E"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BF2CCB" w14:textId="77777777" w:rsidR="00604884" w:rsidRDefault="00604884" w:rsidP="00604884">
            <w:r>
              <w:t>&lt;provinces&gt;</w:t>
            </w:r>
          </w:p>
        </w:tc>
        <w:tc>
          <w:tcPr>
            <w:tcW w:w="1843" w:type="dxa"/>
          </w:tcPr>
          <w:p w14:paraId="47264B8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ID</w:t>
            </w:r>
          </w:p>
        </w:tc>
        <w:tc>
          <w:tcPr>
            <w:tcW w:w="1134" w:type="dxa"/>
          </w:tcPr>
          <w:p w14:paraId="232D37F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18C8CD1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A715E7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1A43183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r>
      <w:tr w:rsidR="00604884" w14:paraId="339682C8"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08F2470" w14:textId="77777777" w:rsidR="00604884" w:rsidRDefault="00604884" w:rsidP="00604884">
            <w:r>
              <w:t>&lt;provinces&gt;</w:t>
            </w:r>
          </w:p>
        </w:tc>
        <w:tc>
          <w:tcPr>
            <w:tcW w:w="1843" w:type="dxa"/>
          </w:tcPr>
          <w:p w14:paraId="4E75AF7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Code</w:t>
            </w:r>
          </w:p>
        </w:tc>
        <w:tc>
          <w:tcPr>
            <w:tcW w:w="1134" w:type="dxa"/>
          </w:tcPr>
          <w:p w14:paraId="13D9F6E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CHAR</w:t>
            </w:r>
          </w:p>
        </w:tc>
        <w:tc>
          <w:tcPr>
            <w:tcW w:w="2693" w:type="dxa"/>
          </w:tcPr>
          <w:p w14:paraId="2BE0A62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452D12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582F8F3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C31219E"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023FCE9" w14:textId="77777777" w:rsidR="00604884" w:rsidRDefault="00604884" w:rsidP="00604884">
            <w:r>
              <w:t>&lt;provinces&gt;</w:t>
            </w:r>
          </w:p>
        </w:tc>
        <w:tc>
          <w:tcPr>
            <w:tcW w:w="1843" w:type="dxa"/>
          </w:tcPr>
          <w:p w14:paraId="6FAA50B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Name</w:t>
            </w:r>
          </w:p>
        </w:tc>
        <w:tc>
          <w:tcPr>
            <w:tcW w:w="1134" w:type="dxa"/>
          </w:tcPr>
          <w:p w14:paraId="73E7165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035087F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37D7E9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06DB7C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2AAA032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3E384B1" w14:textId="77777777" w:rsidR="00604884" w:rsidRDefault="00604884" w:rsidP="00604884">
            <w:r>
              <w:t>&lt;</w:t>
            </w:r>
            <w:proofErr w:type="spellStart"/>
            <w:r>
              <w:t>customerBilling</w:t>
            </w:r>
            <w:proofErr w:type="spellEnd"/>
            <w:r>
              <w:t>&gt;</w:t>
            </w:r>
          </w:p>
        </w:tc>
        <w:tc>
          <w:tcPr>
            <w:tcW w:w="1843" w:type="dxa"/>
          </w:tcPr>
          <w:p w14:paraId="1A66290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134" w:type="dxa"/>
          </w:tcPr>
          <w:p w14:paraId="5C41E51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66FF5A0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D2CDBB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6CF5BEE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EB977BF"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746E706" w14:textId="77777777" w:rsidR="00604884" w:rsidRDefault="00604884" w:rsidP="00604884">
            <w:r>
              <w:t>&lt;</w:t>
            </w:r>
            <w:proofErr w:type="spellStart"/>
            <w:r>
              <w:t>customerBilling</w:t>
            </w:r>
            <w:proofErr w:type="spellEnd"/>
            <w:r>
              <w:t>&gt;</w:t>
            </w:r>
          </w:p>
        </w:tc>
        <w:tc>
          <w:tcPr>
            <w:tcW w:w="1843" w:type="dxa"/>
          </w:tcPr>
          <w:p w14:paraId="5619A97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billAmount</w:t>
            </w:r>
          </w:p>
        </w:tc>
        <w:tc>
          <w:tcPr>
            <w:tcW w:w="1134" w:type="dxa"/>
          </w:tcPr>
          <w:p w14:paraId="318653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693" w:type="dxa"/>
          </w:tcPr>
          <w:p w14:paraId="0932D51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7E25E6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F06460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8E1B0F6"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2C33C83C" w14:textId="77777777" w:rsidR="00604884" w:rsidRDefault="00604884" w:rsidP="00604884">
            <w:r>
              <w:t>&lt;</w:t>
            </w:r>
            <w:proofErr w:type="spellStart"/>
            <w:r>
              <w:t>customerBilling</w:t>
            </w:r>
            <w:proofErr w:type="spellEnd"/>
            <w:r>
              <w:t>&gt;</w:t>
            </w:r>
          </w:p>
        </w:tc>
        <w:tc>
          <w:tcPr>
            <w:tcW w:w="1843" w:type="dxa"/>
          </w:tcPr>
          <w:p w14:paraId="5995645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eservationID</w:t>
            </w:r>
          </w:p>
        </w:tc>
        <w:tc>
          <w:tcPr>
            <w:tcW w:w="1134" w:type="dxa"/>
          </w:tcPr>
          <w:p w14:paraId="533810F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28EF8AA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reservations&gt;.reservationID</w:t>
            </w:r>
          </w:p>
        </w:tc>
        <w:tc>
          <w:tcPr>
            <w:tcW w:w="992" w:type="dxa"/>
          </w:tcPr>
          <w:p w14:paraId="08A707F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AE9DD7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39EB0CD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54EB6F2" w14:textId="77777777" w:rsidR="00604884" w:rsidRDefault="00604884" w:rsidP="00604884">
            <w:r>
              <w:t>&lt;</w:t>
            </w:r>
            <w:proofErr w:type="spellStart"/>
            <w:r>
              <w:t>customerBilling</w:t>
            </w:r>
            <w:proofErr w:type="spellEnd"/>
            <w:r>
              <w:t>&gt;</w:t>
            </w:r>
          </w:p>
        </w:tc>
        <w:tc>
          <w:tcPr>
            <w:tcW w:w="1843" w:type="dxa"/>
          </w:tcPr>
          <w:p w14:paraId="07CD12C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aymentType</w:t>
            </w:r>
          </w:p>
        </w:tc>
        <w:tc>
          <w:tcPr>
            <w:tcW w:w="1134" w:type="dxa"/>
          </w:tcPr>
          <w:p w14:paraId="6155D38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4A0B23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3E1CF7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58E08F6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03806BD"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959199C" w14:textId="77777777" w:rsidR="00604884" w:rsidRDefault="00604884" w:rsidP="00604884">
            <w:r>
              <w:t>&lt;</w:t>
            </w:r>
            <w:proofErr w:type="spellStart"/>
            <w:r>
              <w:t>customerBilling</w:t>
            </w:r>
            <w:proofErr w:type="spellEnd"/>
            <w:r>
              <w:t>&gt;</w:t>
            </w:r>
          </w:p>
        </w:tc>
        <w:tc>
          <w:tcPr>
            <w:tcW w:w="1843" w:type="dxa"/>
          </w:tcPr>
          <w:p w14:paraId="3A38264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mountOwing</w:t>
            </w:r>
          </w:p>
        </w:tc>
        <w:tc>
          <w:tcPr>
            <w:tcW w:w="1134" w:type="dxa"/>
          </w:tcPr>
          <w:p w14:paraId="17222D6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153431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0E69D1A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C9C38B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CDD48E5"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676716" w14:textId="77777777" w:rsidR="00604884" w:rsidRDefault="00604884" w:rsidP="00604884">
            <w:r>
              <w:t>&lt;</w:t>
            </w:r>
            <w:proofErr w:type="spellStart"/>
            <w:r>
              <w:t>chargeableItems</w:t>
            </w:r>
            <w:proofErr w:type="spellEnd"/>
            <w:r>
              <w:t>&gt;</w:t>
            </w:r>
          </w:p>
        </w:tc>
        <w:tc>
          <w:tcPr>
            <w:tcW w:w="1843" w:type="dxa"/>
          </w:tcPr>
          <w:p w14:paraId="79EA9C7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ID</w:t>
            </w:r>
          </w:p>
        </w:tc>
        <w:tc>
          <w:tcPr>
            <w:tcW w:w="1134" w:type="dxa"/>
          </w:tcPr>
          <w:p w14:paraId="3880990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387AA23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53AEE70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77E30FA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3C728BF"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0426C82" w14:textId="77777777" w:rsidR="00604884" w:rsidRDefault="00604884" w:rsidP="00604884">
            <w:r>
              <w:lastRenderedPageBreak/>
              <w:t>&lt;</w:t>
            </w:r>
            <w:proofErr w:type="spellStart"/>
            <w:r>
              <w:t>chargeableItems</w:t>
            </w:r>
            <w:proofErr w:type="spellEnd"/>
            <w:r>
              <w:t>&gt;</w:t>
            </w:r>
          </w:p>
        </w:tc>
        <w:tc>
          <w:tcPr>
            <w:tcW w:w="1843" w:type="dxa"/>
          </w:tcPr>
          <w:p w14:paraId="7F497F9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Name</w:t>
            </w:r>
          </w:p>
        </w:tc>
        <w:tc>
          <w:tcPr>
            <w:tcW w:w="1134" w:type="dxa"/>
          </w:tcPr>
          <w:p w14:paraId="41B148F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49499FC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883398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4D43F9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B5C903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72F649" w14:textId="77777777" w:rsidR="00604884" w:rsidRDefault="00604884" w:rsidP="00604884">
            <w:r>
              <w:t>&lt;</w:t>
            </w:r>
            <w:proofErr w:type="spellStart"/>
            <w:r>
              <w:t>chargeableItems</w:t>
            </w:r>
            <w:proofErr w:type="spellEnd"/>
            <w:r>
              <w:t>&gt;</w:t>
            </w:r>
          </w:p>
        </w:tc>
        <w:tc>
          <w:tcPr>
            <w:tcW w:w="1843" w:type="dxa"/>
          </w:tcPr>
          <w:p w14:paraId="375F32A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Description</w:t>
            </w:r>
          </w:p>
        </w:tc>
        <w:tc>
          <w:tcPr>
            <w:tcW w:w="1134" w:type="dxa"/>
          </w:tcPr>
          <w:p w14:paraId="5A25F16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7CA9D42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A3BD12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3D487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2CE7A449"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915F847" w14:textId="77777777" w:rsidR="00604884" w:rsidRDefault="00604884" w:rsidP="00604884">
            <w:r>
              <w:t>&lt;</w:t>
            </w:r>
            <w:proofErr w:type="spellStart"/>
            <w:r>
              <w:t>chargeableItems</w:t>
            </w:r>
            <w:proofErr w:type="spellEnd"/>
            <w:r>
              <w:t>&gt;</w:t>
            </w:r>
          </w:p>
        </w:tc>
        <w:tc>
          <w:tcPr>
            <w:tcW w:w="1843" w:type="dxa"/>
          </w:tcPr>
          <w:p w14:paraId="5AE2BB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Price</w:t>
            </w:r>
          </w:p>
        </w:tc>
        <w:tc>
          <w:tcPr>
            <w:tcW w:w="1134" w:type="dxa"/>
          </w:tcPr>
          <w:p w14:paraId="4744981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2D8C196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72B6625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59E7CE7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5613493"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965930" w14:textId="77777777" w:rsidR="00604884" w:rsidRDefault="00604884" w:rsidP="00604884">
            <w:r>
              <w:t>&lt;transactions&gt;</w:t>
            </w:r>
          </w:p>
        </w:tc>
        <w:tc>
          <w:tcPr>
            <w:tcW w:w="1843" w:type="dxa"/>
          </w:tcPr>
          <w:p w14:paraId="1BE86A0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transactionID</w:t>
            </w:r>
          </w:p>
        </w:tc>
        <w:tc>
          <w:tcPr>
            <w:tcW w:w="1134" w:type="dxa"/>
          </w:tcPr>
          <w:p w14:paraId="3E3804A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0617556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8344F5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19D4D7A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497405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D2AB342" w14:textId="77777777" w:rsidR="00604884" w:rsidRDefault="00604884" w:rsidP="00604884">
            <w:r>
              <w:t>&lt;transactions&gt;</w:t>
            </w:r>
          </w:p>
        </w:tc>
        <w:tc>
          <w:tcPr>
            <w:tcW w:w="1843" w:type="dxa"/>
          </w:tcPr>
          <w:p w14:paraId="7A2BCC3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134" w:type="dxa"/>
          </w:tcPr>
          <w:p w14:paraId="7D46EAC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24AA553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customerBilling&gt;.billID</w:t>
            </w:r>
          </w:p>
        </w:tc>
        <w:tc>
          <w:tcPr>
            <w:tcW w:w="992" w:type="dxa"/>
          </w:tcPr>
          <w:p w14:paraId="35943FB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35CA7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5DB1CF4"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98B8785" w14:textId="77777777" w:rsidR="00604884" w:rsidRDefault="00604884" w:rsidP="00604884">
            <w:r>
              <w:t>&lt;transactions&gt;</w:t>
            </w:r>
          </w:p>
        </w:tc>
        <w:tc>
          <w:tcPr>
            <w:tcW w:w="1843" w:type="dxa"/>
          </w:tcPr>
          <w:p w14:paraId="18DACB3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ID</w:t>
            </w:r>
          </w:p>
        </w:tc>
        <w:tc>
          <w:tcPr>
            <w:tcW w:w="1134" w:type="dxa"/>
          </w:tcPr>
          <w:p w14:paraId="1CB2C4E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113906D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chargeableItems&gt;.itemID</w:t>
            </w:r>
          </w:p>
        </w:tc>
        <w:tc>
          <w:tcPr>
            <w:tcW w:w="992" w:type="dxa"/>
          </w:tcPr>
          <w:p w14:paraId="53C965E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0569D3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985D92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1F296C9" w14:textId="77777777" w:rsidR="00604884" w:rsidRDefault="00604884" w:rsidP="00604884">
            <w:r>
              <w:t>&lt;transactions&gt;</w:t>
            </w:r>
          </w:p>
        </w:tc>
        <w:tc>
          <w:tcPr>
            <w:tcW w:w="1843" w:type="dxa"/>
          </w:tcPr>
          <w:p w14:paraId="528F3DD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mountOfItems</w:t>
            </w:r>
          </w:p>
        </w:tc>
        <w:tc>
          <w:tcPr>
            <w:tcW w:w="1134" w:type="dxa"/>
          </w:tcPr>
          <w:p w14:paraId="5C442A0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3E0C9BD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04C27BE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417A0F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E875040"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EE77478" w14:textId="77777777" w:rsidR="00604884" w:rsidRDefault="00604884" w:rsidP="00604884">
            <w:r>
              <w:t>&lt;transactions&gt;</w:t>
            </w:r>
          </w:p>
        </w:tc>
        <w:tc>
          <w:tcPr>
            <w:tcW w:w="1843" w:type="dxa"/>
          </w:tcPr>
          <w:p w14:paraId="406C034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date</w:t>
            </w:r>
          </w:p>
        </w:tc>
        <w:tc>
          <w:tcPr>
            <w:tcW w:w="1134" w:type="dxa"/>
          </w:tcPr>
          <w:p w14:paraId="0AC578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TIME</w:t>
            </w:r>
          </w:p>
        </w:tc>
        <w:tc>
          <w:tcPr>
            <w:tcW w:w="2693" w:type="dxa"/>
          </w:tcPr>
          <w:p w14:paraId="54A1477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A3EB11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621D711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1216C6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81E6E22" w14:textId="77777777" w:rsidR="00604884" w:rsidRDefault="00604884" w:rsidP="00604884">
            <w:r>
              <w:t>&lt;staff&gt;</w:t>
            </w:r>
          </w:p>
        </w:tc>
        <w:tc>
          <w:tcPr>
            <w:tcW w:w="1843" w:type="dxa"/>
          </w:tcPr>
          <w:p w14:paraId="5273E1B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ffID</w:t>
            </w:r>
          </w:p>
        </w:tc>
        <w:tc>
          <w:tcPr>
            <w:tcW w:w="1134" w:type="dxa"/>
          </w:tcPr>
          <w:p w14:paraId="42A83C9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B2975C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0971B1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0FF83BF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05297DA"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48F7C0" w14:textId="77777777" w:rsidR="00604884" w:rsidRDefault="00604884" w:rsidP="00604884">
            <w:r>
              <w:t>&lt;staff&gt;</w:t>
            </w:r>
          </w:p>
        </w:tc>
        <w:tc>
          <w:tcPr>
            <w:tcW w:w="1843" w:type="dxa"/>
          </w:tcPr>
          <w:p w14:paraId="1C55410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firstName</w:t>
            </w:r>
          </w:p>
        </w:tc>
        <w:tc>
          <w:tcPr>
            <w:tcW w:w="1134" w:type="dxa"/>
          </w:tcPr>
          <w:p w14:paraId="0DACF0A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E981BB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C6C236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B97242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122B0A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B985C10" w14:textId="77777777" w:rsidR="00604884" w:rsidRDefault="00604884" w:rsidP="00604884">
            <w:r>
              <w:t>&lt;staff&gt;</w:t>
            </w:r>
          </w:p>
        </w:tc>
        <w:tc>
          <w:tcPr>
            <w:tcW w:w="1843" w:type="dxa"/>
          </w:tcPr>
          <w:p w14:paraId="5F10B1C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astName</w:t>
            </w:r>
          </w:p>
        </w:tc>
        <w:tc>
          <w:tcPr>
            <w:tcW w:w="1134" w:type="dxa"/>
          </w:tcPr>
          <w:p w14:paraId="1E81ACB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6FCC890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4B1BE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1E59F7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13C891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AE0DC02" w14:textId="77777777" w:rsidR="00604884" w:rsidRDefault="00604884" w:rsidP="00604884">
            <w:r>
              <w:t>&lt;staff&gt;</w:t>
            </w:r>
          </w:p>
        </w:tc>
        <w:tc>
          <w:tcPr>
            <w:tcW w:w="1843" w:type="dxa"/>
          </w:tcPr>
          <w:p w14:paraId="6F64E6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honeNumber</w:t>
            </w:r>
          </w:p>
        </w:tc>
        <w:tc>
          <w:tcPr>
            <w:tcW w:w="1134" w:type="dxa"/>
          </w:tcPr>
          <w:p w14:paraId="0CE062E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173F4E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72B7282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78B976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98F7779"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A64DBA7" w14:textId="77777777" w:rsidR="00604884" w:rsidRDefault="00604884" w:rsidP="00604884">
            <w:r>
              <w:t>&lt;staff&gt;</w:t>
            </w:r>
          </w:p>
        </w:tc>
        <w:tc>
          <w:tcPr>
            <w:tcW w:w="1843" w:type="dxa"/>
          </w:tcPr>
          <w:p w14:paraId="1A4B5F6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134" w:type="dxa"/>
          </w:tcPr>
          <w:p w14:paraId="58979BB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B3D257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addresses&gt;.addressID</w:t>
            </w:r>
          </w:p>
        </w:tc>
        <w:tc>
          <w:tcPr>
            <w:tcW w:w="992" w:type="dxa"/>
          </w:tcPr>
          <w:p w14:paraId="03D29D8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41F2C57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DC4960"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E72ABC" w14:textId="77777777" w:rsidR="00604884" w:rsidRDefault="00604884" w:rsidP="00604884">
            <w:r>
              <w:t>&lt;staff&gt;</w:t>
            </w:r>
          </w:p>
        </w:tc>
        <w:tc>
          <w:tcPr>
            <w:tcW w:w="1843" w:type="dxa"/>
          </w:tcPr>
          <w:p w14:paraId="525F36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ID</w:t>
            </w:r>
          </w:p>
        </w:tc>
        <w:tc>
          <w:tcPr>
            <w:tcW w:w="1134" w:type="dxa"/>
          </w:tcPr>
          <w:p w14:paraId="29BE96A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0FA63CF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employmentPositions&gt;.positionID</w:t>
            </w:r>
          </w:p>
        </w:tc>
        <w:tc>
          <w:tcPr>
            <w:tcW w:w="992" w:type="dxa"/>
          </w:tcPr>
          <w:p w14:paraId="777CACD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4FF6BE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5D423D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EF7BF63" w14:textId="77777777" w:rsidR="00604884" w:rsidRDefault="00604884" w:rsidP="00604884">
            <w:r>
              <w:t>&lt;staff&gt;</w:t>
            </w:r>
          </w:p>
        </w:tc>
        <w:tc>
          <w:tcPr>
            <w:tcW w:w="1843" w:type="dxa"/>
          </w:tcPr>
          <w:p w14:paraId="01763F2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alary</w:t>
            </w:r>
          </w:p>
        </w:tc>
        <w:tc>
          <w:tcPr>
            <w:tcW w:w="1134" w:type="dxa"/>
          </w:tcPr>
          <w:p w14:paraId="3061EE0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37F525C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2B6770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D0221B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DDAC5BA"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67028C8" w14:textId="77777777" w:rsidR="00604884" w:rsidRDefault="00604884" w:rsidP="00604884">
            <w:r>
              <w:t>&lt;staff&gt;</w:t>
            </w:r>
          </w:p>
        </w:tc>
        <w:tc>
          <w:tcPr>
            <w:tcW w:w="1843" w:type="dxa"/>
          </w:tcPr>
          <w:p w14:paraId="17D9382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hiredDate</w:t>
            </w:r>
          </w:p>
        </w:tc>
        <w:tc>
          <w:tcPr>
            <w:tcW w:w="1134" w:type="dxa"/>
          </w:tcPr>
          <w:p w14:paraId="034D070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w:t>
            </w:r>
          </w:p>
        </w:tc>
        <w:tc>
          <w:tcPr>
            <w:tcW w:w="2693" w:type="dxa"/>
          </w:tcPr>
          <w:p w14:paraId="3D13EBA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044BB3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27CF116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D2BD010"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CE04457" w14:textId="77777777" w:rsidR="00604884" w:rsidRDefault="00604884" w:rsidP="00604884">
            <w:r>
              <w:t>&lt;staff&gt;</w:t>
            </w:r>
          </w:p>
        </w:tc>
        <w:tc>
          <w:tcPr>
            <w:tcW w:w="1843" w:type="dxa"/>
          </w:tcPr>
          <w:p w14:paraId="22AA9A4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terminationDate</w:t>
            </w:r>
          </w:p>
        </w:tc>
        <w:tc>
          <w:tcPr>
            <w:tcW w:w="1134" w:type="dxa"/>
          </w:tcPr>
          <w:p w14:paraId="05EDFD2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w:t>
            </w:r>
          </w:p>
        </w:tc>
        <w:tc>
          <w:tcPr>
            <w:tcW w:w="2693" w:type="dxa"/>
          </w:tcPr>
          <w:p w14:paraId="1616573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721D288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63A8C8C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5E5CA860"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4D9D81E" w14:textId="77777777" w:rsidR="00604884" w:rsidRDefault="00604884" w:rsidP="00604884">
            <w:r>
              <w:t>&lt;staff&gt;</w:t>
            </w:r>
          </w:p>
        </w:tc>
        <w:tc>
          <w:tcPr>
            <w:tcW w:w="1843" w:type="dxa"/>
          </w:tcPr>
          <w:p w14:paraId="6444DCB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hoto</w:t>
            </w:r>
          </w:p>
        </w:tc>
        <w:tc>
          <w:tcPr>
            <w:tcW w:w="1134" w:type="dxa"/>
          </w:tcPr>
          <w:p w14:paraId="40D49FB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80008A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745881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271AF3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76040EB0"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23B45654" w14:textId="77777777" w:rsidR="00604884" w:rsidRDefault="00604884" w:rsidP="00604884">
            <w:pPr>
              <w:rPr>
                <w:noProof/>
              </w:rPr>
            </w:pPr>
            <w:r>
              <w:rPr>
                <w:noProof/>
              </w:rPr>
              <w:t>&lt;employmentPositions&gt;</w:t>
            </w:r>
          </w:p>
        </w:tc>
        <w:tc>
          <w:tcPr>
            <w:tcW w:w="1843" w:type="dxa"/>
          </w:tcPr>
          <w:p w14:paraId="58608AC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ID</w:t>
            </w:r>
          </w:p>
        </w:tc>
        <w:tc>
          <w:tcPr>
            <w:tcW w:w="1134" w:type="dxa"/>
          </w:tcPr>
          <w:p w14:paraId="0AB8482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5AB5274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72AFEB1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61D9A7B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B8896CE"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4B475C5" w14:textId="77777777" w:rsidR="00604884" w:rsidRDefault="00604884" w:rsidP="00604884">
            <w:pPr>
              <w:rPr>
                <w:noProof/>
              </w:rPr>
            </w:pPr>
            <w:r>
              <w:rPr>
                <w:noProof/>
              </w:rPr>
              <w:t>&lt;employmentPositions&gt;</w:t>
            </w:r>
          </w:p>
        </w:tc>
        <w:tc>
          <w:tcPr>
            <w:tcW w:w="1843" w:type="dxa"/>
          </w:tcPr>
          <w:p w14:paraId="6A16B58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Title</w:t>
            </w:r>
          </w:p>
        </w:tc>
        <w:tc>
          <w:tcPr>
            <w:tcW w:w="1134" w:type="dxa"/>
          </w:tcPr>
          <w:p w14:paraId="043F916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15BAED1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3F25A9A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22EA248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68D3424"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20E1A0E" w14:textId="77777777" w:rsidR="00604884" w:rsidRDefault="00604884" w:rsidP="00604884">
            <w:pPr>
              <w:rPr>
                <w:noProof/>
              </w:rPr>
            </w:pPr>
            <w:r>
              <w:rPr>
                <w:noProof/>
              </w:rPr>
              <w:t>&lt;employmentPositions&gt;</w:t>
            </w:r>
          </w:p>
        </w:tc>
        <w:tc>
          <w:tcPr>
            <w:tcW w:w="1843" w:type="dxa"/>
          </w:tcPr>
          <w:p w14:paraId="420A4DE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Description</w:t>
            </w:r>
          </w:p>
        </w:tc>
        <w:tc>
          <w:tcPr>
            <w:tcW w:w="1134" w:type="dxa"/>
          </w:tcPr>
          <w:p w14:paraId="205C317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0BE2C78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60D2DF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2A9C8E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3F86167"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21603F9" w14:textId="77777777" w:rsidR="00604884" w:rsidRDefault="00604884" w:rsidP="00604884">
            <w:pPr>
              <w:rPr>
                <w:noProof/>
              </w:rPr>
            </w:pPr>
            <w:r>
              <w:rPr>
                <w:noProof/>
              </w:rPr>
              <w:t>&lt;employmentPositions&gt;</w:t>
            </w:r>
          </w:p>
        </w:tc>
        <w:tc>
          <w:tcPr>
            <w:tcW w:w="1843" w:type="dxa"/>
          </w:tcPr>
          <w:p w14:paraId="61A3387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rtingSalary</w:t>
            </w:r>
          </w:p>
        </w:tc>
        <w:tc>
          <w:tcPr>
            <w:tcW w:w="1134" w:type="dxa"/>
          </w:tcPr>
          <w:p w14:paraId="4DB9A18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693" w:type="dxa"/>
          </w:tcPr>
          <w:p w14:paraId="65771E7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5D7EA2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673EEC3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635C95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ABD9672" w14:textId="77777777" w:rsidR="00604884" w:rsidRDefault="00604884" w:rsidP="00604884">
            <w:r>
              <w:t>&lt;users&gt;</w:t>
            </w:r>
          </w:p>
        </w:tc>
        <w:tc>
          <w:tcPr>
            <w:tcW w:w="1843" w:type="dxa"/>
          </w:tcPr>
          <w:p w14:paraId="764147C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userID</w:t>
            </w:r>
          </w:p>
        </w:tc>
        <w:tc>
          <w:tcPr>
            <w:tcW w:w="1134" w:type="dxa"/>
          </w:tcPr>
          <w:p w14:paraId="416BE8F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63D480B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A5B403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49BBD7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D274427"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87AE51B" w14:textId="77777777" w:rsidR="00604884" w:rsidRDefault="00604884" w:rsidP="00604884">
            <w:r>
              <w:t>&lt;users&gt;</w:t>
            </w:r>
          </w:p>
        </w:tc>
        <w:tc>
          <w:tcPr>
            <w:tcW w:w="1843" w:type="dxa"/>
          </w:tcPr>
          <w:p w14:paraId="3DB3FB0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username</w:t>
            </w:r>
          </w:p>
        </w:tc>
        <w:tc>
          <w:tcPr>
            <w:tcW w:w="1134" w:type="dxa"/>
          </w:tcPr>
          <w:p w14:paraId="3CB0FFB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6D4E418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E35C20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1F61272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A4B774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66E6F3A" w14:textId="77777777" w:rsidR="00604884" w:rsidRDefault="00604884" w:rsidP="00604884">
            <w:r>
              <w:t>&lt;users&gt;</w:t>
            </w:r>
          </w:p>
        </w:tc>
        <w:tc>
          <w:tcPr>
            <w:tcW w:w="1843" w:type="dxa"/>
          </w:tcPr>
          <w:p w14:paraId="25ADBCA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assword</w:t>
            </w:r>
          </w:p>
        </w:tc>
        <w:tc>
          <w:tcPr>
            <w:tcW w:w="1134" w:type="dxa"/>
          </w:tcPr>
          <w:p w14:paraId="152ABEB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23E4265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02A07F2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6239B11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88F9DC2"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C2AD66D" w14:textId="77777777" w:rsidR="00604884" w:rsidRDefault="00604884" w:rsidP="00604884">
            <w:r>
              <w:t>&lt;users&gt;</w:t>
            </w:r>
          </w:p>
        </w:tc>
        <w:tc>
          <w:tcPr>
            <w:tcW w:w="1843" w:type="dxa"/>
          </w:tcPr>
          <w:p w14:paraId="3270D6F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134" w:type="dxa"/>
          </w:tcPr>
          <w:p w14:paraId="2DF35A2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6BD6929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roles&gt;.roleID</w:t>
            </w:r>
          </w:p>
        </w:tc>
        <w:tc>
          <w:tcPr>
            <w:tcW w:w="992" w:type="dxa"/>
          </w:tcPr>
          <w:p w14:paraId="21C361F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5F91D46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D220425"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8A409D9" w14:textId="77777777" w:rsidR="00604884" w:rsidRDefault="00604884" w:rsidP="00604884">
            <w:r>
              <w:t>&lt;users&gt;</w:t>
            </w:r>
          </w:p>
        </w:tc>
        <w:tc>
          <w:tcPr>
            <w:tcW w:w="1843" w:type="dxa"/>
          </w:tcPr>
          <w:p w14:paraId="081A92B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ffID</w:t>
            </w:r>
          </w:p>
        </w:tc>
        <w:tc>
          <w:tcPr>
            <w:tcW w:w="1134" w:type="dxa"/>
          </w:tcPr>
          <w:p w14:paraId="7E7C2C6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CBF8FA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staff&gt;.staffID</w:t>
            </w:r>
          </w:p>
        </w:tc>
        <w:tc>
          <w:tcPr>
            <w:tcW w:w="992" w:type="dxa"/>
          </w:tcPr>
          <w:p w14:paraId="5BF600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772E0A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6473444A"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D05DB3A" w14:textId="77777777" w:rsidR="00604884" w:rsidRDefault="00604884" w:rsidP="00604884">
            <w:r>
              <w:t>&lt;roles&gt;</w:t>
            </w:r>
          </w:p>
        </w:tc>
        <w:tc>
          <w:tcPr>
            <w:tcW w:w="1843" w:type="dxa"/>
          </w:tcPr>
          <w:p w14:paraId="64B82D7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134" w:type="dxa"/>
          </w:tcPr>
          <w:p w14:paraId="08B50F9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2522DF4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5DC8A1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38A9C83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FCDF7AD"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50FC850" w14:textId="77777777" w:rsidR="00604884" w:rsidRDefault="00604884" w:rsidP="00604884">
            <w:r>
              <w:t>&lt;roles&gt;</w:t>
            </w:r>
          </w:p>
        </w:tc>
        <w:tc>
          <w:tcPr>
            <w:tcW w:w="1843" w:type="dxa"/>
          </w:tcPr>
          <w:p w14:paraId="3984817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Title</w:t>
            </w:r>
          </w:p>
        </w:tc>
        <w:tc>
          <w:tcPr>
            <w:tcW w:w="1134" w:type="dxa"/>
          </w:tcPr>
          <w:p w14:paraId="2B66F13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273FCB8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56FD50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E4B74D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4043812"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BA3A20E" w14:textId="77777777" w:rsidR="00604884" w:rsidRDefault="00604884" w:rsidP="00604884">
            <w:r>
              <w:t>&lt;roles&gt;</w:t>
            </w:r>
          </w:p>
        </w:tc>
        <w:tc>
          <w:tcPr>
            <w:tcW w:w="1843" w:type="dxa"/>
          </w:tcPr>
          <w:p w14:paraId="5F8CD6D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Description</w:t>
            </w:r>
          </w:p>
        </w:tc>
        <w:tc>
          <w:tcPr>
            <w:tcW w:w="1134" w:type="dxa"/>
          </w:tcPr>
          <w:p w14:paraId="3919E0B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0CE058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AB6BE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FCA03E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bl>
    <w:p w14:paraId="09DD5AB4" w14:textId="77777777" w:rsidR="00604884" w:rsidRPr="00604884" w:rsidRDefault="00604884" w:rsidP="00604884"/>
    <w:p w14:paraId="3D2144C5" w14:textId="16B372E1" w:rsidR="0055511B" w:rsidRDefault="0055511B" w:rsidP="0055511B">
      <w:pPr>
        <w:spacing w:line="360" w:lineRule="auto"/>
        <w:rPr>
          <w:noProof/>
        </w:rPr>
      </w:pPr>
    </w:p>
    <w:p w14:paraId="7D4ACF5E" w14:textId="77777777" w:rsidR="0055511B" w:rsidRDefault="0055511B" w:rsidP="0055511B">
      <w:pPr>
        <w:spacing w:line="360" w:lineRule="auto"/>
        <w:rPr>
          <w:noProof/>
        </w:rPr>
      </w:pPr>
    </w:p>
    <w:p w14:paraId="29BF236A" w14:textId="251461F0" w:rsidR="009701F1" w:rsidRDefault="009701F1" w:rsidP="0055511B">
      <w:pPr>
        <w:pStyle w:val="Heading1"/>
        <w:pageBreakBefore/>
      </w:pPr>
      <w:bookmarkStart w:id="12" w:name="_Toc57219135"/>
      <w:r>
        <w:lastRenderedPageBreak/>
        <w:t>FINAL WORD</w:t>
      </w:r>
      <w:bookmarkEnd w:id="12"/>
    </w:p>
    <w:p w14:paraId="48256965" w14:textId="77777777" w:rsidR="009701F1" w:rsidRPr="009701F1" w:rsidRDefault="009701F1" w:rsidP="0055511B"/>
    <w:p w14:paraId="0DBEDEBC" w14:textId="77777777" w:rsidR="009701F1" w:rsidRPr="009701F1" w:rsidRDefault="009701F1" w:rsidP="0055511B">
      <w:pPr>
        <w:spacing w:line="480" w:lineRule="auto"/>
        <w:ind w:firstLine="720"/>
        <w:rPr>
          <w:rFonts w:ascii="Times New Roman" w:hAnsi="Times New Roman" w:cs="Times New Roman"/>
          <w:sz w:val="24"/>
          <w:szCs w:val="24"/>
        </w:rPr>
      </w:pPr>
      <w:r w:rsidRPr="009701F1">
        <w:rPr>
          <w:rFonts w:ascii="Times New Roman" w:hAnsi="Times New Roman" w:cs="Times New Roman"/>
          <w:sz w:val="24"/>
          <w:szCs w:val="24"/>
        </w:rPr>
        <w:t>We hope that the solutions that we have created above are exactly to your specifications and likings. We have taken into consideration every piece of information you have given us and concluded that our research and findings will provide you with an excellent application and database. If you do find anything you would like to change about our report or the application, please do not hesitate to contact us. Do not hesitate to provide any feedback on any of the information we have provided here today.</w:t>
      </w:r>
    </w:p>
    <w:p w14:paraId="61F5A8A9" w14:textId="15EAAC8E" w:rsidR="009701F1" w:rsidRPr="009701F1" w:rsidRDefault="009701F1" w:rsidP="0055511B">
      <w:pPr>
        <w:spacing w:line="480" w:lineRule="auto"/>
        <w:rPr>
          <w:rFonts w:ascii="Times New Roman" w:hAnsi="Times New Roman" w:cs="Times New Roman"/>
          <w:sz w:val="24"/>
          <w:szCs w:val="24"/>
        </w:rPr>
      </w:pPr>
      <w:r w:rsidRPr="009701F1">
        <w:rPr>
          <w:rFonts w:ascii="Times New Roman" w:hAnsi="Times New Roman" w:cs="Times New Roman"/>
          <w:sz w:val="24"/>
          <w:szCs w:val="24"/>
        </w:rPr>
        <w:t>Thank you for choosing us, and we hope to hear back from you soon</w:t>
      </w:r>
      <w:r w:rsidR="0055190F">
        <w:rPr>
          <w:rFonts w:ascii="Times New Roman" w:hAnsi="Times New Roman" w:cs="Times New Roman"/>
          <w:sz w:val="24"/>
          <w:szCs w:val="24"/>
        </w:rPr>
        <w:t>.</w:t>
      </w:r>
    </w:p>
    <w:p w14:paraId="5A66FF62" w14:textId="77777777" w:rsidR="009701F1" w:rsidRDefault="009701F1" w:rsidP="00820EF0">
      <w:pPr>
        <w:jc w:val="center"/>
        <w:rPr>
          <w:rFonts w:ascii="Times New Roman" w:hAnsi="Times New Roman" w:cs="Times New Roman"/>
          <w:color w:val="0070C0"/>
          <w:sz w:val="24"/>
          <w:szCs w:val="24"/>
        </w:rPr>
      </w:pPr>
    </w:p>
    <w:p w14:paraId="5E5136D7" w14:textId="1F13B4A0" w:rsidR="00820EF0" w:rsidRDefault="00820EF0" w:rsidP="00820EF0">
      <w:pPr>
        <w:jc w:val="center"/>
        <w:rPr>
          <w:rFonts w:ascii="Times New Roman" w:hAnsi="Times New Roman" w:cs="Times New Roman"/>
          <w:color w:val="0070C0"/>
          <w:sz w:val="24"/>
          <w:szCs w:val="24"/>
        </w:rPr>
      </w:pPr>
    </w:p>
    <w:p w14:paraId="5205211C" w14:textId="29D417D9" w:rsidR="00D53C07" w:rsidRDefault="00D53C07" w:rsidP="00820EF0">
      <w:pPr>
        <w:jc w:val="center"/>
        <w:rPr>
          <w:rFonts w:ascii="Times New Roman" w:hAnsi="Times New Roman" w:cs="Times New Roman"/>
          <w:color w:val="0070C0"/>
          <w:sz w:val="24"/>
          <w:szCs w:val="24"/>
        </w:rPr>
      </w:pPr>
    </w:p>
    <w:p w14:paraId="48A3B028" w14:textId="77777777" w:rsidR="00D53C07" w:rsidRPr="008A04A8" w:rsidRDefault="00D53C07" w:rsidP="00820EF0">
      <w:pPr>
        <w:jc w:val="center"/>
        <w:rPr>
          <w:rFonts w:ascii="Times New Roman" w:hAnsi="Times New Roman" w:cs="Times New Roman"/>
          <w:color w:val="0070C0"/>
          <w:sz w:val="24"/>
          <w:szCs w:val="24"/>
        </w:rPr>
      </w:pPr>
    </w:p>
    <w:sectPr w:rsidR="00D53C07" w:rsidRPr="008A04A8" w:rsidSect="008A04A8">
      <w:footerReference w:type="default" r:id="rId12"/>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E3B19B" w14:textId="77777777" w:rsidR="003D5F9F" w:rsidRDefault="003D5F9F" w:rsidP="008A04A8">
      <w:pPr>
        <w:spacing w:after="0" w:line="240" w:lineRule="auto"/>
      </w:pPr>
      <w:r>
        <w:separator/>
      </w:r>
    </w:p>
  </w:endnote>
  <w:endnote w:type="continuationSeparator" w:id="0">
    <w:p w14:paraId="4732F482" w14:textId="77777777" w:rsidR="003D5F9F" w:rsidRDefault="003D5F9F"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EndPr/>
    <w:sdtContent>
      <w:p w14:paraId="0E72A722" w14:textId="015C68A8" w:rsidR="008A04A8" w:rsidRDefault="008A04A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8A04A8" w:rsidRDefault="008A04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20150F" w14:textId="77777777" w:rsidR="003D5F9F" w:rsidRDefault="003D5F9F" w:rsidP="008A04A8">
      <w:pPr>
        <w:spacing w:after="0" w:line="240" w:lineRule="auto"/>
      </w:pPr>
      <w:r>
        <w:separator/>
      </w:r>
    </w:p>
  </w:footnote>
  <w:footnote w:type="continuationSeparator" w:id="0">
    <w:p w14:paraId="753AE337" w14:textId="77777777" w:rsidR="003D5F9F" w:rsidRDefault="003D5F9F" w:rsidP="008A04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E6A229D"/>
    <w:multiLevelType w:val="hybridMultilevel"/>
    <w:tmpl w:val="040A5C7E"/>
    <w:lvl w:ilvl="0" w:tplc="A68493BC">
      <w:start w:val="1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144158"/>
    <w:rsid w:val="001D463B"/>
    <w:rsid w:val="002136B1"/>
    <w:rsid w:val="00227C1C"/>
    <w:rsid w:val="00274F37"/>
    <w:rsid w:val="00296C63"/>
    <w:rsid w:val="002A1382"/>
    <w:rsid w:val="002A417E"/>
    <w:rsid w:val="002B761B"/>
    <w:rsid w:val="003A507D"/>
    <w:rsid w:val="003D5F9F"/>
    <w:rsid w:val="00467FC7"/>
    <w:rsid w:val="00476661"/>
    <w:rsid w:val="004F0D94"/>
    <w:rsid w:val="00503D7B"/>
    <w:rsid w:val="00503D89"/>
    <w:rsid w:val="00533C1D"/>
    <w:rsid w:val="005378E6"/>
    <w:rsid w:val="0055190F"/>
    <w:rsid w:val="0055511B"/>
    <w:rsid w:val="00557D54"/>
    <w:rsid w:val="00577F59"/>
    <w:rsid w:val="005E2CC6"/>
    <w:rsid w:val="00604884"/>
    <w:rsid w:val="00615856"/>
    <w:rsid w:val="00616165"/>
    <w:rsid w:val="00690F67"/>
    <w:rsid w:val="006D38FB"/>
    <w:rsid w:val="00711A35"/>
    <w:rsid w:val="0079700D"/>
    <w:rsid w:val="007D77B5"/>
    <w:rsid w:val="007E02D4"/>
    <w:rsid w:val="00816D7A"/>
    <w:rsid w:val="00820EF0"/>
    <w:rsid w:val="008A04A8"/>
    <w:rsid w:val="008A442B"/>
    <w:rsid w:val="008C6481"/>
    <w:rsid w:val="009701F1"/>
    <w:rsid w:val="009A0208"/>
    <w:rsid w:val="009B08B8"/>
    <w:rsid w:val="009C6065"/>
    <w:rsid w:val="00A10A48"/>
    <w:rsid w:val="00A270AD"/>
    <w:rsid w:val="00A31579"/>
    <w:rsid w:val="00B36F22"/>
    <w:rsid w:val="00BE5132"/>
    <w:rsid w:val="00C21DF7"/>
    <w:rsid w:val="00C51EFD"/>
    <w:rsid w:val="00C91255"/>
    <w:rsid w:val="00CB083D"/>
    <w:rsid w:val="00CC5EB2"/>
    <w:rsid w:val="00CF3800"/>
    <w:rsid w:val="00D30F2F"/>
    <w:rsid w:val="00D53C07"/>
    <w:rsid w:val="00DB6B81"/>
    <w:rsid w:val="00DC6B1C"/>
    <w:rsid w:val="00DE3DC8"/>
    <w:rsid w:val="00DE7F99"/>
    <w:rsid w:val="00F22D00"/>
    <w:rsid w:val="00F26B1F"/>
    <w:rsid w:val="00F440CE"/>
    <w:rsid w:val="00F475F4"/>
    <w:rsid w:val="00F70A93"/>
    <w:rsid w:val="00FA28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3DC8"/>
  </w:style>
  <w:style w:type="paragraph" w:styleId="Heading1">
    <w:name w:val="heading 1"/>
    <w:basedOn w:val="Normal"/>
    <w:next w:val="Normal"/>
    <w:link w:val="Heading1Char"/>
    <w:uiPriority w:val="9"/>
    <w:qFormat/>
    <w:rsid w:val="00DE3DC8"/>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DE3DC8"/>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DE3DC8"/>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DE3DC8"/>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DE3DC8"/>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DE3DC8"/>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DE3DC8"/>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DE3DC8"/>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DE3DC8"/>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3DC8"/>
    <w:rPr>
      <w:rFonts w:asciiTheme="majorHAnsi" w:eastAsiaTheme="majorEastAsia" w:hAnsiTheme="majorHAnsi" w:cstheme="majorBidi"/>
      <w:caps/>
      <w:sz w:val="36"/>
      <w:szCs w:val="36"/>
    </w:rPr>
  </w:style>
  <w:style w:type="paragraph" w:styleId="TOCHeading">
    <w:name w:val="TOC Heading"/>
    <w:basedOn w:val="Heading1"/>
    <w:next w:val="Normal"/>
    <w:uiPriority w:val="39"/>
    <w:unhideWhenUsed/>
    <w:qFormat/>
    <w:rsid w:val="00DE3DC8"/>
    <w:pPr>
      <w:outlineLvl w:val="9"/>
    </w:pPr>
  </w:style>
  <w:style w:type="paragraph" w:styleId="TOC2">
    <w:name w:val="toc 2"/>
    <w:basedOn w:val="Normal"/>
    <w:next w:val="Normal"/>
    <w:autoRedefine/>
    <w:uiPriority w:val="39"/>
    <w:unhideWhenUsed/>
    <w:rsid w:val="008A04A8"/>
    <w:pPr>
      <w:spacing w:after="100"/>
      <w:ind w:left="220"/>
    </w:pPr>
    <w:rPr>
      <w:rFonts w:cs="Times New Roman"/>
    </w:rPr>
  </w:style>
  <w:style w:type="paragraph" w:styleId="TOC1">
    <w:name w:val="toc 1"/>
    <w:basedOn w:val="Normal"/>
    <w:next w:val="Normal"/>
    <w:autoRedefine/>
    <w:uiPriority w:val="39"/>
    <w:unhideWhenUsed/>
    <w:rsid w:val="008A04A8"/>
    <w:pPr>
      <w:spacing w:after="100"/>
    </w:pPr>
    <w:rPr>
      <w:rFonts w:cs="Times New Roman"/>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rsid w:val="00DE3DC8"/>
    <w:rPr>
      <w:rFonts w:asciiTheme="majorHAnsi" w:eastAsiaTheme="majorEastAsia" w:hAnsiTheme="majorHAnsi" w:cstheme="majorBidi"/>
      <w:caps/>
      <w:sz w:val="28"/>
      <w:szCs w:val="28"/>
    </w:rPr>
  </w:style>
  <w:style w:type="paragraph" w:styleId="ListParagraph">
    <w:name w:val="List Paragraph"/>
    <w:basedOn w:val="Normal"/>
    <w:uiPriority w:val="34"/>
    <w:qFormat/>
    <w:rsid w:val="00467FC7"/>
    <w:pPr>
      <w:ind w:left="720"/>
      <w:contextualSpacing/>
    </w:pPr>
  </w:style>
  <w:style w:type="character" w:customStyle="1" w:styleId="Heading3Char">
    <w:name w:val="Heading 3 Char"/>
    <w:basedOn w:val="DefaultParagraphFont"/>
    <w:link w:val="Heading3"/>
    <w:uiPriority w:val="9"/>
    <w:rsid w:val="00DE3DC8"/>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DE3DC8"/>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DE3DC8"/>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DE3DC8"/>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DE3DC8"/>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DE3DC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DE3DC8"/>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DE3DC8"/>
    <w:pPr>
      <w:spacing w:line="240" w:lineRule="auto"/>
    </w:pPr>
    <w:rPr>
      <w:b/>
      <w:bCs/>
      <w:smallCaps/>
      <w:color w:val="595959" w:themeColor="text1" w:themeTint="A6"/>
    </w:rPr>
  </w:style>
  <w:style w:type="paragraph" w:styleId="Title">
    <w:name w:val="Title"/>
    <w:basedOn w:val="Normal"/>
    <w:next w:val="Normal"/>
    <w:link w:val="TitleChar"/>
    <w:uiPriority w:val="10"/>
    <w:qFormat/>
    <w:rsid w:val="00DE3DC8"/>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DE3DC8"/>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DE3DC8"/>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DE3DC8"/>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DE3DC8"/>
    <w:rPr>
      <w:b/>
      <w:bCs/>
    </w:rPr>
  </w:style>
  <w:style w:type="character" w:styleId="Emphasis">
    <w:name w:val="Emphasis"/>
    <w:basedOn w:val="DefaultParagraphFont"/>
    <w:uiPriority w:val="20"/>
    <w:qFormat/>
    <w:rsid w:val="00DE3DC8"/>
    <w:rPr>
      <w:i/>
      <w:iCs/>
    </w:rPr>
  </w:style>
  <w:style w:type="paragraph" w:styleId="NoSpacing">
    <w:name w:val="No Spacing"/>
    <w:uiPriority w:val="1"/>
    <w:qFormat/>
    <w:rsid w:val="00DE3DC8"/>
    <w:pPr>
      <w:spacing w:after="0" w:line="240" w:lineRule="auto"/>
    </w:pPr>
  </w:style>
  <w:style w:type="paragraph" w:styleId="Quote">
    <w:name w:val="Quote"/>
    <w:basedOn w:val="Normal"/>
    <w:next w:val="Normal"/>
    <w:link w:val="QuoteChar"/>
    <w:uiPriority w:val="29"/>
    <w:qFormat/>
    <w:rsid w:val="00DE3DC8"/>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DE3DC8"/>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DE3DC8"/>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DE3DC8"/>
    <w:rPr>
      <w:color w:val="404040" w:themeColor="text1" w:themeTint="BF"/>
      <w:sz w:val="32"/>
      <w:szCs w:val="32"/>
    </w:rPr>
  </w:style>
  <w:style w:type="character" w:styleId="SubtleEmphasis">
    <w:name w:val="Subtle Emphasis"/>
    <w:basedOn w:val="DefaultParagraphFont"/>
    <w:uiPriority w:val="19"/>
    <w:qFormat/>
    <w:rsid w:val="00DE3DC8"/>
    <w:rPr>
      <w:i/>
      <w:iCs/>
      <w:color w:val="595959" w:themeColor="text1" w:themeTint="A6"/>
    </w:rPr>
  </w:style>
  <w:style w:type="character" w:styleId="IntenseEmphasis">
    <w:name w:val="Intense Emphasis"/>
    <w:basedOn w:val="DefaultParagraphFont"/>
    <w:uiPriority w:val="21"/>
    <w:qFormat/>
    <w:rsid w:val="00DE3DC8"/>
    <w:rPr>
      <w:b/>
      <w:bCs/>
      <w:i/>
      <w:iCs/>
    </w:rPr>
  </w:style>
  <w:style w:type="character" w:styleId="SubtleReference">
    <w:name w:val="Subtle Reference"/>
    <w:basedOn w:val="DefaultParagraphFont"/>
    <w:uiPriority w:val="31"/>
    <w:qFormat/>
    <w:rsid w:val="00DE3DC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E3DC8"/>
    <w:rPr>
      <w:b/>
      <w:bCs/>
      <w:caps w:val="0"/>
      <w:smallCaps/>
      <w:color w:val="auto"/>
      <w:spacing w:val="3"/>
      <w:u w:val="single"/>
    </w:rPr>
  </w:style>
  <w:style w:type="character" w:styleId="BookTitle">
    <w:name w:val="Book Title"/>
    <w:basedOn w:val="DefaultParagraphFont"/>
    <w:uiPriority w:val="33"/>
    <w:qFormat/>
    <w:rsid w:val="00DE3DC8"/>
    <w:rPr>
      <w:b/>
      <w:bCs/>
      <w:smallCaps/>
      <w:spacing w:val="7"/>
    </w:rPr>
  </w:style>
  <w:style w:type="character" w:styleId="Hyperlink">
    <w:name w:val="Hyperlink"/>
    <w:basedOn w:val="DefaultParagraphFont"/>
    <w:uiPriority w:val="99"/>
    <w:unhideWhenUsed/>
    <w:rsid w:val="007E02D4"/>
    <w:rPr>
      <w:color w:val="0563C1" w:themeColor="hyperlink"/>
      <w:u w:val="single"/>
    </w:rPr>
  </w:style>
  <w:style w:type="table" w:styleId="ListTable4-Accent5">
    <w:name w:val="List Table 4 Accent 5"/>
    <w:basedOn w:val="TableNormal"/>
    <w:uiPriority w:val="49"/>
    <w:rsid w:val="00604884"/>
    <w:pPr>
      <w:spacing w:after="0" w:line="240" w:lineRule="auto"/>
    </w:pPr>
    <w:rPr>
      <w:rFonts w:eastAsiaTheme="minorHAnsi"/>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3">
    <w:name w:val="List Table 6 Colorful Accent 3"/>
    <w:basedOn w:val="TableNormal"/>
    <w:uiPriority w:val="51"/>
    <w:rsid w:val="00604884"/>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026637809">
      <w:bodyDiv w:val="1"/>
      <w:marLeft w:val="0"/>
      <w:marRight w:val="0"/>
      <w:marTop w:val="0"/>
      <w:marBottom w:val="0"/>
      <w:divBdr>
        <w:top w:val="none" w:sz="0" w:space="0" w:color="auto"/>
        <w:left w:val="none" w:sz="0" w:space="0" w:color="auto"/>
        <w:bottom w:val="none" w:sz="0" w:space="0" w:color="auto"/>
        <w:right w:val="none" w:sz="0" w:space="0" w:color="auto"/>
      </w:divBdr>
      <w:divsChild>
        <w:div w:id="1731343710">
          <w:marLeft w:val="0"/>
          <w:marRight w:val="0"/>
          <w:marTop w:val="0"/>
          <w:marBottom w:val="0"/>
          <w:divBdr>
            <w:top w:val="none" w:sz="0" w:space="0" w:color="auto"/>
            <w:left w:val="none" w:sz="0" w:space="0" w:color="auto"/>
            <w:bottom w:val="none" w:sz="0" w:space="0" w:color="auto"/>
            <w:right w:val="none" w:sz="0" w:space="0" w:color="auto"/>
          </w:divBdr>
          <w:divsChild>
            <w:div w:id="2049142361">
              <w:marLeft w:val="0"/>
              <w:marRight w:val="0"/>
              <w:marTop w:val="0"/>
              <w:marBottom w:val="0"/>
              <w:divBdr>
                <w:top w:val="none" w:sz="0" w:space="0" w:color="auto"/>
                <w:left w:val="none" w:sz="0" w:space="0" w:color="auto"/>
                <w:bottom w:val="none" w:sz="0" w:space="0" w:color="auto"/>
                <w:right w:val="none" w:sz="0" w:space="0" w:color="auto"/>
              </w:divBdr>
              <w:divsChild>
                <w:div w:id="133950146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969020119">
          <w:marLeft w:val="0"/>
          <w:marRight w:val="0"/>
          <w:marTop w:val="0"/>
          <w:marBottom w:val="0"/>
          <w:divBdr>
            <w:top w:val="none" w:sz="0" w:space="0" w:color="auto"/>
            <w:left w:val="none" w:sz="0" w:space="0" w:color="auto"/>
            <w:bottom w:val="none" w:sz="0" w:space="0" w:color="auto"/>
            <w:right w:val="none" w:sz="0" w:space="0" w:color="auto"/>
          </w:divBdr>
          <w:divsChild>
            <w:div w:id="350693087">
              <w:marLeft w:val="0"/>
              <w:marRight w:val="0"/>
              <w:marTop w:val="0"/>
              <w:marBottom w:val="0"/>
              <w:divBdr>
                <w:top w:val="none" w:sz="0" w:space="0" w:color="auto"/>
                <w:left w:val="none" w:sz="0" w:space="0" w:color="auto"/>
                <w:bottom w:val="none" w:sz="0" w:space="0" w:color="auto"/>
                <w:right w:val="none" w:sz="0" w:space="0" w:color="auto"/>
              </w:divBdr>
              <w:divsChild>
                <w:div w:id="19155525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TotalTime>
  <Pages>14</Pages>
  <Words>1455</Words>
  <Characters>829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Tyler Segovia</cp:lastModifiedBy>
  <cp:revision>49</cp:revision>
  <dcterms:created xsi:type="dcterms:W3CDTF">2020-11-03T02:44:00Z</dcterms:created>
  <dcterms:modified xsi:type="dcterms:W3CDTF">2020-11-26T02:07:00Z</dcterms:modified>
</cp:coreProperties>
</file>